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77581F" w:rsidRDefault="0077581F" w:rsidP="0044638C">
                            <w:pPr>
                              <w:pStyle w:val="Titel"/>
                              <w:jc w:val="left"/>
                            </w:pPr>
                            <w:r>
                              <w:t>En schack AI baserad på case-baseD Reasoning med grundlig likhet</w:t>
                            </w:r>
                          </w:p>
                          <w:p w14:paraId="774CD16B" w14:textId="691330C5" w:rsidR="0077581F" w:rsidRDefault="0077581F" w:rsidP="0021228C">
                            <w:pPr>
                              <w:pStyle w:val="Subtitel"/>
                            </w:pPr>
                          </w:p>
                          <w:p w14:paraId="0A141F46" w14:textId="77777777" w:rsidR="0077581F" w:rsidRPr="00351214" w:rsidRDefault="0077581F" w:rsidP="0044638C">
                            <w:pPr>
                              <w:pStyle w:val="TitelEng"/>
                              <w:jc w:val="left"/>
                              <w:rPr>
                                <w:lang w:val="sv-SE"/>
                              </w:rPr>
                            </w:pPr>
                          </w:p>
                          <w:p w14:paraId="3EC9D353" w14:textId="5F2DEEB6" w:rsidR="0077581F" w:rsidRPr="00FB18CE" w:rsidRDefault="0077581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77581F" w:rsidRPr="00351214" w:rsidRDefault="0077581F" w:rsidP="0029751F">
                            <w:pPr>
                              <w:rPr>
                                <w:lang w:val="en-US"/>
                              </w:rPr>
                            </w:pPr>
                          </w:p>
                          <w:p w14:paraId="6E267B34" w14:textId="77777777" w:rsidR="0077581F" w:rsidRPr="00351214" w:rsidRDefault="0077581F" w:rsidP="0029751F">
                            <w:pPr>
                              <w:rPr>
                                <w:lang w:val="en-US"/>
                              </w:rPr>
                            </w:pPr>
                          </w:p>
                          <w:p w14:paraId="555168B5" w14:textId="3E873BB9" w:rsidR="0077581F" w:rsidRPr="0029751F" w:rsidRDefault="0077581F" w:rsidP="0029751F">
                            <w:pPr>
                              <w:pStyle w:val="framsida"/>
                            </w:pPr>
                            <w:r w:rsidRPr="0029751F">
                              <w:t xml:space="preserve">Examensarbete inom huvudområdet </w:t>
                            </w:r>
                            <w:r>
                              <w:t>Datavetenskap</w:t>
                            </w:r>
                          </w:p>
                          <w:p w14:paraId="2F2ADA78" w14:textId="77777777" w:rsidR="0077581F" w:rsidRPr="0029751F" w:rsidRDefault="0077581F" w:rsidP="0029751F">
                            <w:pPr>
                              <w:pStyle w:val="framsida"/>
                            </w:pPr>
                            <w:r w:rsidRPr="0029751F">
                              <w:t>Grundnivå 30 högskolepoäng</w:t>
                            </w:r>
                          </w:p>
                          <w:p w14:paraId="1A0C0AF5" w14:textId="1ABBCF6C" w:rsidR="0077581F" w:rsidRDefault="0077581F" w:rsidP="0029751F">
                            <w:pPr>
                              <w:pStyle w:val="framsida"/>
                            </w:pPr>
                            <w:r w:rsidRPr="0029751F">
                              <w:t>Vårtermin 201</w:t>
                            </w:r>
                            <w:r>
                              <w:t>5</w:t>
                            </w:r>
                          </w:p>
                          <w:p w14:paraId="5B0D18EB" w14:textId="77777777" w:rsidR="0077581F" w:rsidRPr="0029751F" w:rsidRDefault="0077581F" w:rsidP="0029751F">
                            <w:pPr>
                              <w:pStyle w:val="framsida"/>
                            </w:pPr>
                          </w:p>
                          <w:p w14:paraId="2081C6E4" w14:textId="79D980AE" w:rsidR="0077581F" w:rsidRDefault="0077581F" w:rsidP="0029751F">
                            <w:pPr>
                              <w:pStyle w:val="framsida"/>
                            </w:pPr>
                            <w:r>
                              <w:t>Johannes Qvarford</w:t>
                            </w:r>
                          </w:p>
                          <w:p w14:paraId="2DB7D24D" w14:textId="77777777" w:rsidR="0077581F" w:rsidRDefault="0077581F" w:rsidP="0029751F">
                            <w:pPr>
                              <w:pStyle w:val="framsida"/>
                            </w:pPr>
                          </w:p>
                          <w:p w14:paraId="000B93AA" w14:textId="620DCCB7" w:rsidR="0077581F" w:rsidRPr="0029751F" w:rsidRDefault="0077581F" w:rsidP="0029751F">
                            <w:pPr>
                              <w:pStyle w:val="framsida"/>
                            </w:pPr>
                            <w:r w:rsidRPr="0029751F">
                              <w:t xml:space="preserve">Handledare: </w:t>
                            </w:r>
                            <w:r>
                              <w:t>Peter Sjöberg</w:t>
                            </w:r>
                          </w:p>
                          <w:p w14:paraId="572CA35E" w14:textId="7A5E80A5" w:rsidR="0077581F" w:rsidRDefault="0077581F"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77581F" w:rsidRDefault="0077581F" w:rsidP="0044638C">
                      <w:pPr>
                        <w:pStyle w:val="Titel"/>
                        <w:jc w:val="left"/>
                      </w:pPr>
                      <w:r>
                        <w:t>En schack AI baserad på case-baseD Reasoning med grundlig likhet</w:t>
                      </w:r>
                    </w:p>
                    <w:p w14:paraId="774CD16B" w14:textId="691330C5" w:rsidR="0077581F" w:rsidRDefault="0077581F" w:rsidP="0021228C">
                      <w:pPr>
                        <w:pStyle w:val="Subtitel"/>
                      </w:pPr>
                    </w:p>
                    <w:p w14:paraId="0A141F46" w14:textId="77777777" w:rsidR="0077581F" w:rsidRPr="00351214" w:rsidRDefault="0077581F" w:rsidP="0044638C">
                      <w:pPr>
                        <w:pStyle w:val="TitelEng"/>
                        <w:jc w:val="left"/>
                        <w:rPr>
                          <w:lang w:val="sv-SE"/>
                        </w:rPr>
                      </w:pPr>
                    </w:p>
                    <w:p w14:paraId="3EC9D353" w14:textId="5F2DEEB6" w:rsidR="0077581F" w:rsidRPr="00FB18CE" w:rsidRDefault="0077581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77581F" w:rsidRPr="00351214" w:rsidRDefault="0077581F" w:rsidP="0029751F">
                      <w:pPr>
                        <w:rPr>
                          <w:lang w:val="en-US"/>
                        </w:rPr>
                      </w:pPr>
                    </w:p>
                    <w:p w14:paraId="6E267B34" w14:textId="77777777" w:rsidR="0077581F" w:rsidRPr="00351214" w:rsidRDefault="0077581F" w:rsidP="0029751F">
                      <w:pPr>
                        <w:rPr>
                          <w:lang w:val="en-US"/>
                        </w:rPr>
                      </w:pPr>
                    </w:p>
                    <w:p w14:paraId="555168B5" w14:textId="3E873BB9" w:rsidR="0077581F" w:rsidRPr="0029751F" w:rsidRDefault="0077581F" w:rsidP="0029751F">
                      <w:pPr>
                        <w:pStyle w:val="framsida"/>
                      </w:pPr>
                      <w:r w:rsidRPr="0029751F">
                        <w:t xml:space="preserve">Examensarbete inom huvudområdet </w:t>
                      </w:r>
                      <w:r>
                        <w:t>Datavetenskap</w:t>
                      </w:r>
                    </w:p>
                    <w:p w14:paraId="2F2ADA78" w14:textId="77777777" w:rsidR="0077581F" w:rsidRPr="0029751F" w:rsidRDefault="0077581F" w:rsidP="0029751F">
                      <w:pPr>
                        <w:pStyle w:val="framsida"/>
                      </w:pPr>
                      <w:r w:rsidRPr="0029751F">
                        <w:t>Grundnivå 30 högskolepoäng</w:t>
                      </w:r>
                    </w:p>
                    <w:p w14:paraId="1A0C0AF5" w14:textId="1ABBCF6C" w:rsidR="0077581F" w:rsidRDefault="0077581F" w:rsidP="0029751F">
                      <w:pPr>
                        <w:pStyle w:val="framsida"/>
                      </w:pPr>
                      <w:r w:rsidRPr="0029751F">
                        <w:t>Vårtermin 201</w:t>
                      </w:r>
                      <w:r>
                        <w:t>5</w:t>
                      </w:r>
                    </w:p>
                    <w:p w14:paraId="5B0D18EB" w14:textId="77777777" w:rsidR="0077581F" w:rsidRPr="0029751F" w:rsidRDefault="0077581F" w:rsidP="0029751F">
                      <w:pPr>
                        <w:pStyle w:val="framsida"/>
                      </w:pPr>
                    </w:p>
                    <w:p w14:paraId="2081C6E4" w14:textId="79D980AE" w:rsidR="0077581F" w:rsidRDefault="0077581F" w:rsidP="0029751F">
                      <w:pPr>
                        <w:pStyle w:val="framsida"/>
                      </w:pPr>
                      <w:r>
                        <w:t>Johannes Qvarford</w:t>
                      </w:r>
                    </w:p>
                    <w:p w14:paraId="2DB7D24D" w14:textId="77777777" w:rsidR="0077581F" w:rsidRDefault="0077581F" w:rsidP="0029751F">
                      <w:pPr>
                        <w:pStyle w:val="framsida"/>
                      </w:pPr>
                    </w:p>
                    <w:p w14:paraId="000B93AA" w14:textId="620DCCB7" w:rsidR="0077581F" w:rsidRPr="0029751F" w:rsidRDefault="0077581F" w:rsidP="0029751F">
                      <w:pPr>
                        <w:pStyle w:val="framsida"/>
                      </w:pPr>
                      <w:r w:rsidRPr="0029751F">
                        <w:t xml:space="preserve">Handledare: </w:t>
                      </w:r>
                      <w:r>
                        <w:t>Peter Sjöberg</w:t>
                      </w:r>
                    </w:p>
                    <w:p w14:paraId="572CA35E" w14:textId="7A5E80A5" w:rsidR="0077581F" w:rsidRDefault="0077581F"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77581F" w:rsidRPr="00134A67" w:rsidRDefault="0077581F"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77581F" w:rsidRPr="00134A67" w:rsidRDefault="0077581F" w:rsidP="00DE50C8">
                      <w:pPr>
                        <w:pStyle w:val="Kommentar"/>
                      </w:pPr>
                    </w:p>
                  </w:txbxContent>
                </v:textbox>
                <w10:wrap anchorx="page" anchory="page"/>
              </v:shape>
            </w:pict>
          </mc:Fallback>
        </mc:AlternateContent>
      </w:r>
    </w:p>
    <w:p w14:paraId="2FC71C5F" w14:textId="0498377D" w:rsidR="00BF6D20" w:rsidRPr="00BF6D20" w:rsidRDefault="00BF6D20" w:rsidP="00BF6D20">
      <w:pPr>
        <w:pStyle w:val="Innehllsfrteckningsrubrik"/>
        <w:rPr>
          <w:lang w:val="sv-SE"/>
        </w:rPr>
      </w:pPr>
      <w:r w:rsidRPr="00BF6D20">
        <w:rPr>
          <w:lang w:val="sv-SE"/>
        </w:rPr>
        <w:lastRenderedPageBreak/>
        <w:t>Sammanfattning</w:t>
      </w:r>
    </w:p>
    <w:p w14:paraId="0336EB0B" w14:textId="624A85C3" w:rsidR="00E80C1F" w:rsidRDefault="000928FB" w:rsidP="000928FB">
      <w:r>
        <w:t>Schack är ett spel som ofta används för att undersöka olika tekniker inom artificiell intelligens (AI). I det här arbetet ställs frågan om det går att utveckla en AI-agent vars beslutsfattande är baserat på tekniken Case-</w:t>
      </w:r>
      <w:proofErr w:type="spellStart"/>
      <w:r>
        <w:t>based</w:t>
      </w:r>
      <w:proofErr w:type="spellEnd"/>
      <w:r>
        <w:t xml:space="preserve">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t xml:space="preserve">det inte gick att </w:t>
      </w:r>
      <w:r>
        <w:t xml:space="preserve">rangordna dem efter skicklighet. I framtida arbeten kan andra likheter än grundlig likhet </w:t>
      </w:r>
      <w:r w:rsidR="00F61848">
        <w:t>undersökas</w:t>
      </w:r>
      <w:r>
        <w:t xml:space="preserve"> </w:t>
      </w:r>
      <w:r w:rsidR="002512CC">
        <w:t>eller</w:t>
      </w:r>
      <w:r>
        <w:t xml:space="preserve"> så kan det undersökas om en CBR-baserad schackspelande AI-agent kan spela schack </w:t>
      </w:r>
      <w:r w:rsidR="00C22787">
        <w:t>med hög skicklighet</w:t>
      </w:r>
      <w:r>
        <w:t>.</w:t>
      </w:r>
    </w:p>
    <w:p w14:paraId="4389E2E4" w14:textId="16AB454E" w:rsidR="000928FB" w:rsidRPr="00E80C1F" w:rsidRDefault="00E80C1F" w:rsidP="000928FB">
      <w:r w:rsidRPr="00E80C1F">
        <w:rPr>
          <w:b/>
        </w:rPr>
        <w:t xml:space="preserve">Nyckelord: </w:t>
      </w:r>
      <w:r w:rsidR="00F545C3">
        <w:t>S</w:t>
      </w:r>
      <w:r w:rsidRPr="00E80C1F">
        <w:t>chack, Case-</w:t>
      </w:r>
      <w:proofErr w:type="spellStart"/>
      <w:r w:rsidRPr="00E80C1F">
        <w:t>based</w:t>
      </w:r>
      <w:proofErr w:type="spellEnd"/>
      <w:r w:rsidRPr="00E80C1F">
        <w:t xml:space="preserve"> Reasoning</w:t>
      </w:r>
      <w:r>
        <w:t>, A</w:t>
      </w:r>
      <w:r w:rsidR="00C22787">
        <w:t>rtificiell I</w:t>
      </w:r>
      <w:r>
        <w:t>ntelligens</w:t>
      </w:r>
      <w:r w:rsidRPr="00E80C1F">
        <w:t>,</w:t>
      </w:r>
      <w:r w:rsidR="00C22787">
        <w:t xml:space="preserve"> Grundlig l</w:t>
      </w:r>
      <w:r w:rsidRPr="00E80C1F">
        <w:t>ikhet</w:t>
      </w:r>
      <w:r>
        <w:t>.</w:t>
      </w:r>
      <w:r w:rsidR="000928FB" w:rsidRPr="00E80C1F">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FE6E6D" w:rsidRDefault="00FE6E6D" w:rsidP="00FE6E6D">
          <w:pPr>
            <w:pStyle w:val="Innehllsfrteckningsrubrik"/>
            <w:rPr>
              <w:rFonts w:ascii="Georgia" w:eastAsia="Calibri" w:hAnsi="Georgia" w:cs="Times New Roman"/>
              <w:b w:val="0"/>
              <w:bCs w:val="0"/>
              <w:color w:val="auto"/>
              <w:sz w:val="22"/>
              <w:szCs w:val="22"/>
              <w:lang w:val="sv-SE"/>
            </w:rPr>
          </w:pPr>
          <w:r w:rsidRPr="00D3446A">
            <w:rPr>
              <w:lang w:val="sv-SE"/>
            </w:rPr>
            <w:t>Innehållsförteckning</w:t>
          </w:r>
        </w:p>
        <w:p w14:paraId="10AE3C95" w14:textId="77777777" w:rsidR="00C22787"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9369865" w:history="1">
            <w:r w:rsidR="00C22787" w:rsidRPr="00CF5AEC">
              <w:rPr>
                <w:rStyle w:val="Hyperlnk"/>
                <w:noProof/>
              </w:rPr>
              <w:t>1</w:t>
            </w:r>
            <w:r w:rsidR="00C22787">
              <w:rPr>
                <w:rFonts w:asciiTheme="minorHAnsi" w:eastAsiaTheme="minorEastAsia" w:hAnsiTheme="minorHAnsi" w:cstheme="minorBidi"/>
                <w:b w:val="0"/>
                <w:bCs w:val="0"/>
                <w:noProof/>
                <w:sz w:val="22"/>
                <w:szCs w:val="22"/>
                <w:lang w:eastAsia="sv-SE"/>
              </w:rPr>
              <w:tab/>
            </w:r>
            <w:r w:rsidR="00C22787" w:rsidRPr="00CF5AEC">
              <w:rPr>
                <w:rStyle w:val="Hyperlnk"/>
                <w:noProof/>
              </w:rPr>
              <w:t>Introduktion</w:t>
            </w:r>
            <w:r w:rsidR="00C22787">
              <w:rPr>
                <w:noProof/>
                <w:webHidden/>
              </w:rPr>
              <w:tab/>
            </w:r>
            <w:r w:rsidR="00C22787">
              <w:rPr>
                <w:noProof/>
                <w:webHidden/>
              </w:rPr>
              <w:fldChar w:fldCharType="begin"/>
            </w:r>
            <w:r w:rsidR="00C22787">
              <w:rPr>
                <w:noProof/>
                <w:webHidden/>
              </w:rPr>
              <w:instrText xml:space="preserve"> PAGEREF _Toc419369865 \h </w:instrText>
            </w:r>
            <w:r w:rsidR="00C22787">
              <w:rPr>
                <w:noProof/>
                <w:webHidden/>
              </w:rPr>
            </w:r>
            <w:r w:rsidR="00C22787">
              <w:rPr>
                <w:noProof/>
                <w:webHidden/>
              </w:rPr>
              <w:fldChar w:fldCharType="separate"/>
            </w:r>
            <w:r w:rsidR="00077813">
              <w:rPr>
                <w:noProof/>
                <w:webHidden/>
              </w:rPr>
              <w:t>3</w:t>
            </w:r>
            <w:r w:rsidR="00C22787">
              <w:rPr>
                <w:noProof/>
                <w:webHidden/>
              </w:rPr>
              <w:fldChar w:fldCharType="end"/>
            </w:r>
          </w:hyperlink>
        </w:p>
        <w:p w14:paraId="0756EAFC" w14:textId="77777777" w:rsidR="00C22787" w:rsidRDefault="00C2278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369866" w:history="1">
            <w:r w:rsidRPr="00CF5AEC">
              <w:rPr>
                <w:rStyle w:val="Hyperlnk"/>
                <w:noProof/>
              </w:rPr>
              <w:t>2</w:t>
            </w:r>
            <w:r>
              <w:rPr>
                <w:rFonts w:asciiTheme="minorHAnsi" w:eastAsiaTheme="minorEastAsia" w:hAnsiTheme="minorHAnsi" w:cstheme="minorBidi"/>
                <w:b w:val="0"/>
                <w:bCs w:val="0"/>
                <w:noProof/>
                <w:sz w:val="22"/>
                <w:szCs w:val="22"/>
                <w:lang w:eastAsia="sv-SE"/>
              </w:rPr>
              <w:tab/>
            </w:r>
            <w:r w:rsidRPr="00CF5AEC">
              <w:rPr>
                <w:rStyle w:val="Hyperlnk"/>
                <w:noProof/>
              </w:rPr>
              <w:t>Bakgrund</w:t>
            </w:r>
            <w:r>
              <w:rPr>
                <w:noProof/>
                <w:webHidden/>
              </w:rPr>
              <w:tab/>
            </w:r>
            <w:r>
              <w:rPr>
                <w:noProof/>
                <w:webHidden/>
              </w:rPr>
              <w:fldChar w:fldCharType="begin"/>
            </w:r>
            <w:r>
              <w:rPr>
                <w:noProof/>
                <w:webHidden/>
              </w:rPr>
              <w:instrText xml:space="preserve"> PAGEREF _Toc419369866 \h </w:instrText>
            </w:r>
            <w:r>
              <w:rPr>
                <w:noProof/>
                <w:webHidden/>
              </w:rPr>
            </w:r>
            <w:r>
              <w:rPr>
                <w:noProof/>
                <w:webHidden/>
              </w:rPr>
              <w:fldChar w:fldCharType="separate"/>
            </w:r>
            <w:r w:rsidR="00077813">
              <w:rPr>
                <w:noProof/>
                <w:webHidden/>
              </w:rPr>
              <w:t>4</w:t>
            </w:r>
            <w:r>
              <w:rPr>
                <w:noProof/>
                <w:webHidden/>
              </w:rPr>
              <w:fldChar w:fldCharType="end"/>
            </w:r>
          </w:hyperlink>
        </w:p>
        <w:p w14:paraId="2C818AA2"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67" w:history="1">
            <w:r w:rsidRPr="00CF5AEC">
              <w:rPr>
                <w:rStyle w:val="Hyperlnk"/>
                <w:noProof/>
              </w:rPr>
              <w:t>2.1</w:t>
            </w:r>
            <w:r>
              <w:rPr>
                <w:rFonts w:asciiTheme="minorHAnsi" w:eastAsiaTheme="minorEastAsia" w:hAnsiTheme="minorHAnsi" w:cstheme="minorBidi"/>
                <w:bCs w:val="0"/>
                <w:noProof/>
                <w:lang w:eastAsia="sv-SE"/>
              </w:rPr>
              <w:tab/>
            </w:r>
            <w:r w:rsidRPr="00CF5AEC">
              <w:rPr>
                <w:rStyle w:val="Hyperlnk"/>
                <w:noProof/>
              </w:rPr>
              <w:t>Case-based Reasoning</w:t>
            </w:r>
            <w:r>
              <w:rPr>
                <w:noProof/>
                <w:webHidden/>
              </w:rPr>
              <w:tab/>
            </w:r>
            <w:r>
              <w:rPr>
                <w:noProof/>
                <w:webHidden/>
              </w:rPr>
              <w:fldChar w:fldCharType="begin"/>
            </w:r>
            <w:r>
              <w:rPr>
                <w:noProof/>
                <w:webHidden/>
              </w:rPr>
              <w:instrText xml:space="preserve"> PAGEREF _Toc419369867 \h </w:instrText>
            </w:r>
            <w:r>
              <w:rPr>
                <w:noProof/>
                <w:webHidden/>
              </w:rPr>
            </w:r>
            <w:r>
              <w:rPr>
                <w:noProof/>
                <w:webHidden/>
              </w:rPr>
              <w:fldChar w:fldCharType="separate"/>
            </w:r>
            <w:r w:rsidR="00077813">
              <w:rPr>
                <w:noProof/>
                <w:webHidden/>
              </w:rPr>
              <w:t>4</w:t>
            </w:r>
            <w:r>
              <w:rPr>
                <w:noProof/>
                <w:webHidden/>
              </w:rPr>
              <w:fldChar w:fldCharType="end"/>
            </w:r>
          </w:hyperlink>
        </w:p>
        <w:p w14:paraId="00B02E77"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68" w:history="1">
            <w:r w:rsidRPr="00CF5AEC">
              <w:rPr>
                <w:rStyle w:val="Hyperlnk"/>
                <w:noProof/>
              </w:rPr>
              <w:t>2.1.1</w:t>
            </w:r>
            <w:r>
              <w:rPr>
                <w:rFonts w:asciiTheme="minorHAnsi" w:eastAsiaTheme="minorEastAsia" w:hAnsiTheme="minorHAnsi" w:cstheme="minorBidi"/>
                <w:noProof/>
                <w:sz w:val="22"/>
                <w:lang w:eastAsia="sv-SE"/>
              </w:rPr>
              <w:tab/>
            </w:r>
            <w:r w:rsidRPr="00CF5AEC">
              <w:rPr>
                <w:rStyle w:val="Hyperlnk"/>
                <w:noProof/>
              </w:rPr>
              <w:t>Representation</w:t>
            </w:r>
            <w:r>
              <w:rPr>
                <w:noProof/>
                <w:webHidden/>
              </w:rPr>
              <w:tab/>
            </w:r>
            <w:r>
              <w:rPr>
                <w:noProof/>
                <w:webHidden/>
              </w:rPr>
              <w:fldChar w:fldCharType="begin"/>
            </w:r>
            <w:r>
              <w:rPr>
                <w:noProof/>
                <w:webHidden/>
              </w:rPr>
              <w:instrText xml:space="preserve"> PAGEREF _Toc419369868 \h </w:instrText>
            </w:r>
            <w:r>
              <w:rPr>
                <w:noProof/>
                <w:webHidden/>
              </w:rPr>
            </w:r>
            <w:r>
              <w:rPr>
                <w:noProof/>
                <w:webHidden/>
              </w:rPr>
              <w:fldChar w:fldCharType="separate"/>
            </w:r>
            <w:r w:rsidR="00077813">
              <w:rPr>
                <w:noProof/>
                <w:webHidden/>
              </w:rPr>
              <w:t>4</w:t>
            </w:r>
            <w:r>
              <w:rPr>
                <w:noProof/>
                <w:webHidden/>
              </w:rPr>
              <w:fldChar w:fldCharType="end"/>
            </w:r>
          </w:hyperlink>
        </w:p>
        <w:p w14:paraId="01F334E5"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69" w:history="1">
            <w:r w:rsidRPr="00CF5AEC">
              <w:rPr>
                <w:rStyle w:val="Hyperlnk"/>
                <w:noProof/>
              </w:rPr>
              <w:t>2.1.2</w:t>
            </w:r>
            <w:r>
              <w:rPr>
                <w:rFonts w:asciiTheme="minorHAnsi" w:eastAsiaTheme="minorEastAsia" w:hAnsiTheme="minorHAnsi" w:cstheme="minorBidi"/>
                <w:noProof/>
                <w:sz w:val="22"/>
                <w:lang w:eastAsia="sv-SE"/>
              </w:rPr>
              <w:tab/>
            </w:r>
            <w:r w:rsidRPr="00CF5AEC">
              <w:rPr>
                <w:rStyle w:val="Hyperlnk"/>
                <w:noProof/>
              </w:rPr>
              <w:t>Liknelse</w:t>
            </w:r>
            <w:r>
              <w:rPr>
                <w:noProof/>
                <w:webHidden/>
              </w:rPr>
              <w:tab/>
            </w:r>
            <w:r>
              <w:rPr>
                <w:noProof/>
                <w:webHidden/>
              </w:rPr>
              <w:fldChar w:fldCharType="begin"/>
            </w:r>
            <w:r>
              <w:rPr>
                <w:noProof/>
                <w:webHidden/>
              </w:rPr>
              <w:instrText xml:space="preserve"> PAGEREF _Toc419369869 \h </w:instrText>
            </w:r>
            <w:r>
              <w:rPr>
                <w:noProof/>
                <w:webHidden/>
              </w:rPr>
            </w:r>
            <w:r>
              <w:rPr>
                <w:noProof/>
                <w:webHidden/>
              </w:rPr>
              <w:fldChar w:fldCharType="separate"/>
            </w:r>
            <w:r w:rsidR="00077813">
              <w:rPr>
                <w:noProof/>
                <w:webHidden/>
              </w:rPr>
              <w:t>5</w:t>
            </w:r>
            <w:r>
              <w:rPr>
                <w:noProof/>
                <w:webHidden/>
              </w:rPr>
              <w:fldChar w:fldCharType="end"/>
            </w:r>
          </w:hyperlink>
        </w:p>
        <w:p w14:paraId="6A40E85E"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0" w:history="1">
            <w:r w:rsidRPr="00CF5AEC">
              <w:rPr>
                <w:rStyle w:val="Hyperlnk"/>
                <w:noProof/>
              </w:rPr>
              <w:t>2.1.3</w:t>
            </w:r>
            <w:r>
              <w:rPr>
                <w:rFonts w:asciiTheme="minorHAnsi" w:eastAsiaTheme="minorEastAsia" w:hAnsiTheme="minorHAnsi" w:cstheme="minorBidi"/>
                <w:noProof/>
                <w:sz w:val="22"/>
                <w:lang w:eastAsia="sv-SE"/>
              </w:rPr>
              <w:tab/>
            </w:r>
            <w:r w:rsidRPr="00CF5AEC">
              <w:rPr>
                <w:rStyle w:val="Hyperlnk"/>
                <w:noProof/>
              </w:rPr>
              <w:t>Hämtning</w:t>
            </w:r>
            <w:r>
              <w:rPr>
                <w:noProof/>
                <w:webHidden/>
              </w:rPr>
              <w:tab/>
            </w:r>
            <w:r>
              <w:rPr>
                <w:noProof/>
                <w:webHidden/>
              </w:rPr>
              <w:fldChar w:fldCharType="begin"/>
            </w:r>
            <w:r>
              <w:rPr>
                <w:noProof/>
                <w:webHidden/>
              </w:rPr>
              <w:instrText xml:space="preserve"> PAGEREF _Toc419369870 \h </w:instrText>
            </w:r>
            <w:r>
              <w:rPr>
                <w:noProof/>
                <w:webHidden/>
              </w:rPr>
            </w:r>
            <w:r>
              <w:rPr>
                <w:noProof/>
                <w:webHidden/>
              </w:rPr>
              <w:fldChar w:fldCharType="separate"/>
            </w:r>
            <w:r w:rsidR="00077813">
              <w:rPr>
                <w:noProof/>
                <w:webHidden/>
              </w:rPr>
              <w:t>5</w:t>
            </w:r>
            <w:r>
              <w:rPr>
                <w:noProof/>
                <w:webHidden/>
              </w:rPr>
              <w:fldChar w:fldCharType="end"/>
            </w:r>
          </w:hyperlink>
        </w:p>
        <w:p w14:paraId="571F45CF"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1" w:history="1">
            <w:r w:rsidRPr="00CF5AEC">
              <w:rPr>
                <w:rStyle w:val="Hyperlnk"/>
                <w:noProof/>
              </w:rPr>
              <w:t>2.1.4</w:t>
            </w:r>
            <w:r>
              <w:rPr>
                <w:rFonts w:asciiTheme="minorHAnsi" w:eastAsiaTheme="minorEastAsia" w:hAnsiTheme="minorHAnsi" w:cstheme="minorBidi"/>
                <w:noProof/>
                <w:sz w:val="22"/>
                <w:lang w:eastAsia="sv-SE"/>
              </w:rPr>
              <w:tab/>
            </w:r>
            <w:r w:rsidRPr="00CF5AEC">
              <w:rPr>
                <w:rStyle w:val="Hyperlnk"/>
                <w:noProof/>
              </w:rPr>
              <w:t>Anpassning</w:t>
            </w:r>
            <w:r>
              <w:rPr>
                <w:noProof/>
                <w:webHidden/>
              </w:rPr>
              <w:tab/>
            </w:r>
            <w:r>
              <w:rPr>
                <w:noProof/>
                <w:webHidden/>
              </w:rPr>
              <w:fldChar w:fldCharType="begin"/>
            </w:r>
            <w:r>
              <w:rPr>
                <w:noProof/>
                <w:webHidden/>
              </w:rPr>
              <w:instrText xml:space="preserve"> PAGEREF _Toc419369871 \h </w:instrText>
            </w:r>
            <w:r>
              <w:rPr>
                <w:noProof/>
                <w:webHidden/>
              </w:rPr>
            </w:r>
            <w:r>
              <w:rPr>
                <w:noProof/>
                <w:webHidden/>
              </w:rPr>
              <w:fldChar w:fldCharType="separate"/>
            </w:r>
            <w:r w:rsidR="00077813">
              <w:rPr>
                <w:noProof/>
                <w:webHidden/>
              </w:rPr>
              <w:t>6</w:t>
            </w:r>
            <w:r>
              <w:rPr>
                <w:noProof/>
                <w:webHidden/>
              </w:rPr>
              <w:fldChar w:fldCharType="end"/>
            </w:r>
          </w:hyperlink>
        </w:p>
        <w:p w14:paraId="65C5F7C1"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2" w:history="1">
            <w:r w:rsidRPr="00CF5AEC">
              <w:rPr>
                <w:rStyle w:val="Hyperlnk"/>
                <w:noProof/>
              </w:rPr>
              <w:t>2.1.5</w:t>
            </w:r>
            <w:r>
              <w:rPr>
                <w:rFonts w:asciiTheme="minorHAnsi" w:eastAsiaTheme="minorEastAsia" w:hAnsiTheme="minorHAnsi" w:cstheme="minorBidi"/>
                <w:noProof/>
                <w:sz w:val="22"/>
                <w:lang w:eastAsia="sv-SE"/>
              </w:rPr>
              <w:tab/>
            </w:r>
            <w:r w:rsidRPr="00CF5AEC">
              <w:rPr>
                <w:rStyle w:val="Hyperlnk"/>
                <w:noProof/>
              </w:rPr>
              <w:t>Tidigare arbeten</w:t>
            </w:r>
            <w:r>
              <w:rPr>
                <w:noProof/>
                <w:webHidden/>
              </w:rPr>
              <w:tab/>
            </w:r>
            <w:r>
              <w:rPr>
                <w:noProof/>
                <w:webHidden/>
              </w:rPr>
              <w:fldChar w:fldCharType="begin"/>
            </w:r>
            <w:r>
              <w:rPr>
                <w:noProof/>
                <w:webHidden/>
              </w:rPr>
              <w:instrText xml:space="preserve"> PAGEREF _Toc419369872 \h </w:instrText>
            </w:r>
            <w:r>
              <w:rPr>
                <w:noProof/>
                <w:webHidden/>
              </w:rPr>
            </w:r>
            <w:r>
              <w:rPr>
                <w:noProof/>
                <w:webHidden/>
              </w:rPr>
              <w:fldChar w:fldCharType="separate"/>
            </w:r>
            <w:r w:rsidR="00077813">
              <w:rPr>
                <w:noProof/>
                <w:webHidden/>
              </w:rPr>
              <w:t>6</w:t>
            </w:r>
            <w:r>
              <w:rPr>
                <w:noProof/>
                <w:webHidden/>
              </w:rPr>
              <w:fldChar w:fldCharType="end"/>
            </w:r>
          </w:hyperlink>
        </w:p>
        <w:p w14:paraId="76BE93FB"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73" w:history="1">
            <w:r w:rsidRPr="00CF5AEC">
              <w:rPr>
                <w:rStyle w:val="Hyperlnk"/>
                <w:noProof/>
              </w:rPr>
              <w:t>2.2</w:t>
            </w:r>
            <w:r>
              <w:rPr>
                <w:rFonts w:asciiTheme="minorHAnsi" w:eastAsiaTheme="minorEastAsia" w:hAnsiTheme="minorHAnsi" w:cstheme="minorBidi"/>
                <w:bCs w:val="0"/>
                <w:noProof/>
                <w:lang w:eastAsia="sv-SE"/>
              </w:rPr>
              <w:tab/>
            </w:r>
            <w:r w:rsidRPr="00CF5AEC">
              <w:rPr>
                <w:rStyle w:val="Hyperlnk"/>
                <w:noProof/>
              </w:rPr>
              <w:t>Schack</w:t>
            </w:r>
            <w:r>
              <w:rPr>
                <w:noProof/>
                <w:webHidden/>
              </w:rPr>
              <w:tab/>
            </w:r>
            <w:r>
              <w:rPr>
                <w:noProof/>
                <w:webHidden/>
              </w:rPr>
              <w:fldChar w:fldCharType="begin"/>
            </w:r>
            <w:r>
              <w:rPr>
                <w:noProof/>
                <w:webHidden/>
              </w:rPr>
              <w:instrText xml:space="preserve"> PAGEREF _Toc419369873 \h </w:instrText>
            </w:r>
            <w:r>
              <w:rPr>
                <w:noProof/>
                <w:webHidden/>
              </w:rPr>
            </w:r>
            <w:r>
              <w:rPr>
                <w:noProof/>
                <w:webHidden/>
              </w:rPr>
              <w:fldChar w:fldCharType="separate"/>
            </w:r>
            <w:r w:rsidR="00077813">
              <w:rPr>
                <w:noProof/>
                <w:webHidden/>
              </w:rPr>
              <w:t>6</w:t>
            </w:r>
            <w:r>
              <w:rPr>
                <w:noProof/>
                <w:webHidden/>
              </w:rPr>
              <w:fldChar w:fldCharType="end"/>
            </w:r>
          </w:hyperlink>
        </w:p>
        <w:p w14:paraId="08400178"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4" w:history="1">
            <w:r w:rsidRPr="00CF5AEC">
              <w:rPr>
                <w:rStyle w:val="Hyperlnk"/>
                <w:noProof/>
              </w:rPr>
              <w:t>2.2.1</w:t>
            </w:r>
            <w:r>
              <w:rPr>
                <w:rFonts w:asciiTheme="minorHAnsi" w:eastAsiaTheme="minorEastAsia" w:hAnsiTheme="minorHAnsi" w:cstheme="minorBidi"/>
                <w:noProof/>
                <w:sz w:val="22"/>
                <w:lang w:eastAsia="sv-SE"/>
              </w:rPr>
              <w:tab/>
            </w:r>
            <w:r w:rsidRPr="00CF5AEC">
              <w:rPr>
                <w:rStyle w:val="Hyperlnk"/>
                <w:noProof/>
              </w:rPr>
              <w:t>Regler</w:t>
            </w:r>
            <w:r>
              <w:rPr>
                <w:noProof/>
                <w:webHidden/>
              </w:rPr>
              <w:tab/>
            </w:r>
            <w:r>
              <w:rPr>
                <w:noProof/>
                <w:webHidden/>
              </w:rPr>
              <w:fldChar w:fldCharType="begin"/>
            </w:r>
            <w:r>
              <w:rPr>
                <w:noProof/>
                <w:webHidden/>
              </w:rPr>
              <w:instrText xml:space="preserve"> PAGEREF _Toc419369874 \h </w:instrText>
            </w:r>
            <w:r>
              <w:rPr>
                <w:noProof/>
                <w:webHidden/>
              </w:rPr>
            </w:r>
            <w:r>
              <w:rPr>
                <w:noProof/>
                <w:webHidden/>
              </w:rPr>
              <w:fldChar w:fldCharType="separate"/>
            </w:r>
            <w:r w:rsidR="00077813">
              <w:rPr>
                <w:noProof/>
                <w:webHidden/>
              </w:rPr>
              <w:t>6</w:t>
            </w:r>
            <w:r>
              <w:rPr>
                <w:noProof/>
                <w:webHidden/>
              </w:rPr>
              <w:fldChar w:fldCharType="end"/>
            </w:r>
          </w:hyperlink>
        </w:p>
        <w:p w14:paraId="1A8500AF"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5" w:history="1">
            <w:r w:rsidRPr="00CF5AEC">
              <w:rPr>
                <w:rStyle w:val="Hyperlnk"/>
                <w:noProof/>
              </w:rPr>
              <w:t>2.2.2</w:t>
            </w:r>
            <w:r>
              <w:rPr>
                <w:rFonts w:asciiTheme="minorHAnsi" w:eastAsiaTheme="minorEastAsia" w:hAnsiTheme="minorHAnsi" w:cstheme="minorBidi"/>
                <w:noProof/>
                <w:sz w:val="22"/>
                <w:lang w:eastAsia="sv-SE"/>
              </w:rPr>
              <w:tab/>
            </w:r>
            <w:r w:rsidRPr="00CF5AEC">
              <w:rPr>
                <w:rStyle w:val="Hyperlnk"/>
                <w:noProof/>
              </w:rPr>
              <w:t>Elo-rankning</w:t>
            </w:r>
            <w:r>
              <w:rPr>
                <w:noProof/>
                <w:webHidden/>
              </w:rPr>
              <w:tab/>
            </w:r>
            <w:r>
              <w:rPr>
                <w:noProof/>
                <w:webHidden/>
              </w:rPr>
              <w:fldChar w:fldCharType="begin"/>
            </w:r>
            <w:r>
              <w:rPr>
                <w:noProof/>
                <w:webHidden/>
              </w:rPr>
              <w:instrText xml:space="preserve"> PAGEREF _Toc419369875 \h </w:instrText>
            </w:r>
            <w:r>
              <w:rPr>
                <w:noProof/>
                <w:webHidden/>
              </w:rPr>
            </w:r>
            <w:r>
              <w:rPr>
                <w:noProof/>
                <w:webHidden/>
              </w:rPr>
              <w:fldChar w:fldCharType="separate"/>
            </w:r>
            <w:r w:rsidR="00077813">
              <w:rPr>
                <w:noProof/>
                <w:webHidden/>
              </w:rPr>
              <w:t>9</w:t>
            </w:r>
            <w:r>
              <w:rPr>
                <w:noProof/>
                <w:webHidden/>
              </w:rPr>
              <w:fldChar w:fldCharType="end"/>
            </w:r>
          </w:hyperlink>
        </w:p>
        <w:p w14:paraId="7B77F3DD"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6" w:history="1">
            <w:r w:rsidRPr="00CF5AEC">
              <w:rPr>
                <w:rStyle w:val="Hyperlnk"/>
                <w:noProof/>
              </w:rPr>
              <w:t>2.2.3</w:t>
            </w:r>
            <w:r>
              <w:rPr>
                <w:rFonts w:asciiTheme="minorHAnsi" w:eastAsiaTheme="minorEastAsia" w:hAnsiTheme="minorHAnsi" w:cstheme="minorBidi"/>
                <w:noProof/>
                <w:sz w:val="22"/>
                <w:lang w:eastAsia="sv-SE"/>
              </w:rPr>
              <w:tab/>
            </w:r>
            <w:r w:rsidRPr="00CF5AEC">
              <w:rPr>
                <w:rStyle w:val="Hyperlnk"/>
                <w:noProof/>
              </w:rPr>
              <w:t>Portable Game Notation</w:t>
            </w:r>
            <w:r>
              <w:rPr>
                <w:noProof/>
                <w:webHidden/>
              </w:rPr>
              <w:tab/>
            </w:r>
            <w:r>
              <w:rPr>
                <w:noProof/>
                <w:webHidden/>
              </w:rPr>
              <w:fldChar w:fldCharType="begin"/>
            </w:r>
            <w:r>
              <w:rPr>
                <w:noProof/>
                <w:webHidden/>
              </w:rPr>
              <w:instrText xml:space="preserve"> PAGEREF _Toc419369876 \h </w:instrText>
            </w:r>
            <w:r>
              <w:rPr>
                <w:noProof/>
                <w:webHidden/>
              </w:rPr>
            </w:r>
            <w:r>
              <w:rPr>
                <w:noProof/>
                <w:webHidden/>
              </w:rPr>
              <w:fldChar w:fldCharType="separate"/>
            </w:r>
            <w:r w:rsidR="00077813">
              <w:rPr>
                <w:noProof/>
                <w:webHidden/>
              </w:rPr>
              <w:t>10</w:t>
            </w:r>
            <w:r>
              <w:rPr>
                <w:noProof/>
                <w:webHidden/>
              </w:rPr>
              <w:fldChar w:fldCharType="end"/>
            </w:r>
          </w:hyperlink>
        </w:p>
        <w:p w14:paraId="43D371A0"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77" w:history="1">
            <w:r w:rsidRPr="00CF5AEC">
              <w:rPr>
                <w:rStyle w:val="Hyperlnk"/>
                <w:noProof/>
              </w:rPr>
              <w:t>2.2.4</w:t>
            </w:r>
            <w:r>
              <w:rPr>
                <w:rFonts w:asciiTheme="minorHAnsi" w:eastAsiaTheme="minorEastAsia" w:hAnsiTheme="minorHAnsi" w:cstheme="minorBidi"/>
                <w:noProof/>
                <w:sz w:val="22"/>
                <w:lang w:eastAsia="sv-SE"/>
              </w:rPr>
              <w:tab/>
            </w:r>
            <w:r w:rsidRPr="00CF5AEC">
              <w:rPr>
                <w:rStyle w:val="Hyperlnk"/>
                <w:noProof/>
              </w:rPr>
              <w:t>Schack AI:s historia</w:t>
            </w:r>
            <w:r>
              <w:rPr>
                <w:noProof/>
                <w:webHidden/>
              </w:rPr>
              <w:tab/>
            </w:r>
            <w:r>
              <w:rPr>
                <w:noProof/>
                <w:webHidden/>
              </w:rPr>
              <w:fldChar w:fldCharType="begin"/>
            </w:r>
            <w:r>
              <w:rPr>
                <w:noProof/>
                <w:webHidden/>
              </w:rPr>
              <w:instrText xml:space="preserve"> PAGEREF _Toc419369877 \h </w:instrText>
            </w:r>
            <w:r>
              <w:rPr>
                <w:noProof/>
                <w:webHidden/>
              </w:rPr>
            </w:r>
            <w:r>
              <w:rPr>
                <w:noProof/>
                <w:webHidden/>
              </w:rPr>
              <w:fldChar w:fldCharType="separate"/>
            </w:r>
            <w:r w:rsidR="00077813">
              <w:rPr>
                <w:noProof/>
                <w:webHidden/>
              </w:rPr>
              <w:t>10</w:t>
            </w:r>
            <w:r>
              <w:rPr>
                <w:noProof/>
                <w:webHidden/>
              </w:rPr>
              <w:fldChar w:fldCharType="end"/>
            </w:r>
          </w:hyperlink>
        </w:p>
        <w:p w14:paraId="21BAE935" w14:textId="77777777" w:rsidR="00C22787" w:rsidRDefault="00C2278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369878" w:history="1">
            <w:r w:rsidRPr="00CF5AEC">
              <w:rPr>
                <w:rStyle w:val="Hyperlnk"/>
                <w:noProof/>
              </w:rPr>
              <w:t>3</w:t>
            </w:r>
            <w:r>
              <w:rPr>
                <w:rFonts w:asciiTheme="minorHAnsi" w:eastAsiaTheme="minorEastAsia" w:hAnsiTheme="minorHAnsi" w:cstheme="minorBidi"/>
                <w:b w:val="0"/>
                <w:bCs w:val="0"/>
                <w:noProof/>
                <w:sz w:val="22"/>
                <w:szCs w:val="22"/>
                <w:lang w:eastAsia="sv-SE"/>
              </w:rPr>
              <w:tab/>
            </w:r>
            <w:r w:rsidRPr="00CF5AEC">
              <w:rPr>
                <w:rStyle w:val="Hyperlnk"/>
                <w:noProof/>
              </w:rPr>
              <w:t>Problemformulering</w:t>
            </w:r>
            <w:r>
              <w:rPr>
                <w:noProof/>
                <w:webHidden/>
              </w:rPr>
              <w:tab/>
            </w:r>
            <w:r>
              <w:rPr>
                <w:noProof/>
                <w:webHidden/>
              </w:rPr>
              <w:fldChar w:fldCharType="begin"/>
            </w:r>
            <w:r>
              <w:rPr>
                <w:noProof/>
                <w:webHidden/>
              </w:rPr>
              <w:instrText xml:space="preserve"> PAGEREF _Toc419369878 \h </w:instrText>
            </w:r>
            <w:r>
              <w:rPr>
                <w:noProof/>
                <w:webHidden/>
              </w:rPr>
            </w:r>
            <w:r>
              <w:rPr>
                <w:noProof/>
                <w:webHidden/>
              </w:rPr>
              <w:fldChar w:fldCharType="separate"/>
            </w:r>
            <w:r w:rsidR="00077813">
              <w:rPr>
                <w:noProof/>
                <w:webHidden/>
              </w:rPr>
              <w:t>13</w:t>
            </w:r>
            <w:r>
              <w:rPr>
                <w:noProof/>
                <w:webHidden/>
              </w:rPr>
              <w:fldChar w:fldCharType="end"/>
            </w:r>
          </w:hyperlink>
        </w:p>
        <w:p w14:paraId="1A91672E"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79" w:history="1">
            <w:r w:rsidRPr="00CF5AEC">
              <w:rPr>
                <w:rStyle w:val="Hyperlnk"/>
                <w:noProof/>
              </w:rPr>
              <w:t>3.1</w:t>
            </w:r>
            <w:r>
              <w:rPr>
                <w:rFonts w:asciiTheme="minorHAnsi" w:eastAsiaTheme="minorEastAsia" w:hAnsiTheme="minorHAnsi" w:cstheme="minorBidi"/>
                <w:bCs w:val="0"/>
                <w:noProof/>
                <w:lang w:eastAsia="sv-SE"/>
              </w:rPr>
              <w:tab/>
            </w:r>
            <w:r w:rsidRPr="00CF5AEC">
              <w:rPr>
                <w:rStyle w:val="Hyperlnk"/>
                <w:noProof/>
              </w:rPr>
              <w:t>Problemformulering</w:t>
            </w:r>
            <w:r>
              <w:rPr>
                <w:noProof/>
                <w:webHidden/>
              </w:rPr>
              <w:tab/>
            </w:r>
            <w:r>
              <w:rPr>
                <w:noProof/>
                <w:webHidden/>
              </w:rPr>
              <w:fldChar w:fldCharType="begin"/>
            </w:r>
            <w:r>
              <w:rPr>
                <w:noProof/>
                <w:webHidden/>
              </w:rPr>
              <w:instrText xml:space="preserve"> PAGEREF _Toc419369879 \h </w:instrText>
            </w:r>
            <w:r>
              <w:rPr>
                <w:noProof/>
                <w:webHidden/>
              </w:rPr>
            </w:r>
            <w:r>
              <w:rPr>
                <w:noProof/>
                <w:webHidden/>
              </w:rPr>
              <w:fldChar w:fldCharType="separate"/>
            </w:r>
            <w:r w:rsidR="00077813">
              <w:rPr>
                <w:noProof/>
                <w:webHidden/>
              </w:rPr>
              <w:t>13</w:t>
            </w:r>
            <w:r>
              <w:rPr>
                <w:noProof/>
                <w:webHidden/>
              </w:rPr>
              <w:fldChar w:fldCharType="end"/>
            </w:r>
          </w:hyperlink>
        </w:p>
        <w:p w14:paraId="573009C7"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80" w:history="1">
            <w:r w:rsidRPr="00CF5AEC">
              <w:rPr>
                <w:rStyle w:val="Hyperlnk"/>
                <w:noProof/>
              </w:rPr>
              <w:t>3.2</w:t>
            </w:r>
            <w:r>
              <w:rPr>
                <w:rFonts w:asciiTheme="minorHAnsi" w:eastAsiaTheme="minorEastAsia" w:hAnsiTheme="minorHAnsi" w:cstheme="minorBidi"/>
                <w:bCs w:val="0"/>
                <w:noProof/>
                <w:lang w:eastAsia="sv-SE"/>
              </w:rPr>
              <w:tab/>
            </w:r>
            <w:r w:rsidRPr="00CF5AEC">
              <w:rPr>
                <w:rStyle w:val="Hyperlnk"/>
                <w:noProof/>
              </w:rPr>
              <w:t>Metodbeskrivning</w:t>
            </w:r>
            <w:r>
              <w:rPr>
                <w:noProof/>
                <w:webHidden/>
              </w:rPr>
              <w:tab/>
            </w:r>
            <w:r>
              <w:rPr>
                <w:noProof/>
                <w:webHidden/>
              </w:rPr>
              <w:fldChar w:fldCharType="begin"/>
            </w:r>
            <w:r>
              <w:rPr>
                <w:noProof/>
                <w:webHidden/>
              </w:rPr>
              <w:instrText xml:space="preserve"> PAGEREF _Toc419369880 \h </w:instrText>
            </w:r>
            <w:r>
              <w:rPr>
                <w:noProof/>
                <w:webHidden/>
              </w:rPr>
            </w:r>
            <w:r>
              <w:rPr>
                <w:noProof/>
                <w:webHidden/>
              </w:rPr>
              <w:fldChar w:fldCharType="separate"/>
            </w:r>
            <w:r w:rsidR="00077813">
              <w:rPr>
                <w:noProof/>
                <w:webHidden/>
              </w:rPr>
              <w:t>14</w:t>
            </w:r>
            <w:r>
              <w:rPr>
                <w:noProof/>
                <w:webHidden/>
              </w:rPr>
              <w:fldChar w:fldCharType="end"/>
            </w:r>
          </w:hyperlink>
        </w:p>
        <w:p w14:paraId="68F40EBA" w14:textId="77777777" w:rsidR="00C22787" w:rsidRDefault="00C2278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369881" w:history="1">
            <w:r w:rsidRPr="00CF5AEC">
              <w:rPr>
                <w:rStyle w:val="Hyperlnk"/>
                <w:noProof/>
              </w:rPr>
              <w:t>4</w:t>
            </w:r>
            <w:r>
              <w:rPr>
                <w:rFonts w:asciiTheme="minorHAnsi" w:eastAsiaTheme="minorEastAsia" w:hAnsiTheme="minorHAnsi" w:cstheme="minorBidi"/>
                <w:b w:val="0"/>
                <w:bCs w:val="0"/>
                <w:noProof/>
                <w:sz w:val="22"/>
                <w:szCs w:val="22"/>
                <w:lang w:eastAsia="sv-SE"/>
              </w:rPr>
              <w:tab/>
            </w:r>
            <w:r w:rsidRPr="00CF5AEC">
              <w:rPr>
                <w:rStyle w:val="Hyperlnk"/>
                <w:noProof/>
              </w:rPr>
              <w:t>Implementation</w:t>
            </w:r>
            <w:r>
              <w:rPr>
                <w:noProof/>
                <w:webHidden/>
              </w:rPr>
              <w:tab/>
            </w:r>
            <w:r>
              <w:rPr>
                <w:noProof/>
                <w:webHidden/>
              </w:rPr>
              <w:fldChar w:fldCharType="begin"/>
            </w:r>
            <w:r>
              <w:rPr>
                <w:noProof/>
                <w:webHidden/>
              </w:rPr>
              <w:instrText xml:space="preserve"> PAGEREF _Toc419369881 \h </w:instrText>
            </w:r>
            <w:r>
              <w:rPr>
                <w:noProof/>
                <w:webHidden/>
              </w:rPr>
            </w:r>
            <w:r>
              <w:rPr>
                <w:noProof/>
                <w:webHidden/>
              </w:rPr>
              <w:fldChar w:fldCharType="separate"/>
            </w:r>
            <w:r w:rsidR="00077813">
              <w:rPr>
                <w:noProof/>
                <w:webHidden/>
              </w:rPr>
              <w:t>16</w:t>
            </w:r>
            <w:r>
              <w:rPr>
                <w:noProof/>
                <w:webHidden/>
              </w:rPr>
              <w:fldChar w:fldCharType="end"/>
            </w:r>
          </w:hyperlink>
        </w:p>
        <w:p w14:paraId="75E5E3F0"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82" w:history="1">
            <w:r w:rsidRPr="00CF5AEC">
              <w:rPr>
                <w:rStyle w:val="Hyperlnk"/>
                <w:noProof/>
              </w:rPr>
              <w:t>4.1</w:t>
            </w:r>
            <w:r>
              <w:rPr>
                <w:rFonts w:asciiTheme="minorHAnsi" w:eastAsiaTheme="minorEastAsia" w:hAnsiTheme="minorHAnsi" w:cstheme="minorBidi"/>
                <w:bCs w:val="0"/>
                <w:noProof/>
                <w:lang w:eastAsia="sv-SE"/>
              </w:rPr>
              <w:tab/>
            </w:r>
            <w:r w:rsidRPr="00CF5AEC">
              <w:rPr>
                <w:rStyle w:val="Hyperlnk"/>
                <w:noProof/>
              </w:rPr>
              <w:t>Schack</w:t>
            </w:r>
            <w:r>
              <w:rPr>
                <w:noProof/>
                <w:webHidden/>
              </w:rPr>
              <w:tab/>
            </w:r>
            <w:r>
              <w:rPr>
                <w:noProof/>
                <w:webHidden/>
              </w:rPr>
              <w:fldChar w:fldCharType="begin"/>
            </w:r>
            <w:r>
              <w:rPr>
                <w:noProof/>
                <w:webHidden/>
              </w:rPr>
              <w:instrText xml:space="preserve"> PAGEREF _Toc419369882 \h </w:instrText>
            </w:r>
            <w:r>
              <w:rPr>
                <w:noProof/>
                <w:webHidden/>
              </w:rPr>
            </w:r>
            <w:r>
              <w:rPr>
                <w:noProof/>
                <w:webHidden/>
              </w:rPr>
              <w:fldChar w:fldCharType="separate"/>
            </w:r>
            <w:r w:rsidR="00077813">
              <w:rPr>
                <w:noProof/>
                <w:webHidden/>
              </w:rPr>
              <w:t>16</w:t>
            </w:r>
            <w:r>
              <w:rPr>
                <w:noProof/>
                <w:webHidden/>
              </w:rPr>
              <w:fldChar w:fldCharType="end"/>
            </w:r>
          </w:hyperlink>
        </w:p>
        <w:p w14:paraId="0F665D62"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3" w:history="1">
            <w:r w:rsidRPr="00CF5AEC">
              <w:rPr>
                <w:rStyle w:val="Hyperlnk"/>
                <w:noProof/>
              </w:rPr>
              <w:t>4.1.1</w:t>
            </w:r>
            <w:r>
              <w:rPr>
                <w:rFonts w:asciiTheme="minorHAnsi" w:eastAsiaTheme="minorEastAsia" w:hAnsiTheme="minorHAnsi" w:cstheme="minorBidi"/>
                <w:noProof/>
                <w:sz w:val="22"/>
                <w:lang w:eastAsia="sv-SE"/>
              </w:rPr>
              <w:tab/>
            </w:r>
            <w:r w:rsidRPr="00CF5AEC">
              <w:rPr>
                <w:rStyle w:val="Hyperlnk"/>
                <w:noProof/>
              </w:rPr>
              <w:t>Parti</w:t>
            </w:r>
            <w:r>
              <w:rPr>
                <w:noProof/>
                <w:webHidden/>
              </w:rPr>
              <w:tab/>
            </w:r>
            <w:r>
              <w:rPr>
                <w:noProof/>
                <w:webHidden/>
              </w:rPr>
              <w:fldChar w:fldCharType="begin"/>
            </w:r>
            <w:r>
              <w:rPr>
                <w:noProof/>
                <w:webHidden/>
              </w:rPr>
              <w:instrText xml:space="preserve"> PAGEREF _Toc419369883 \h </w:instrText>
            </w:r>
            <w:r>
              <w:rPr>
                <w:noProof/>
                <w:webHidden/>
              </w:rPr>
            </w:r>
            <w:r>
              <w:rPr>
                <w:noProof/>
                <w:webHidden/>
              </w:rPr>
              <w:fldChar w:fldCharType="separate"/>
            </w:r>
            <w:r w:rsidR="00077813">
              <w:rPr>
                <w:noProof/>
                <w:webHidden/>
              </w:rPr>
              <w:t>16</w:t>
            </w:r>
            <w:r>
              <w:rPr>
                <w:noProof/>
                <w:webHidden/>
              </w:rPr>
              <w:fldChar w:fldCharType="end"/>
            </w:r>
          </w:hyperlink>
        </w:p>
        <w:p w14:paraId="6519415B"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4" w:history="1">
            <w:r w:rsidRPr="00CF5AEC">
              <w:rPr>
                <w:rStyle w:val="Hyperlnk"/>
                <w:noProof/>
              </w:rPr>
              <w:t>4.1.2</w:t>
            </w:r>
            <w:r>
              <w:rPr>
                <w:rFonts w:asciiTheme="minorHAnsi" w:eastAsiaTheme="minorEastAsia" w:hAnsiTheme="minorHAnsi" w:cstheme="minorBidi"/>
                <w:noProof/>
                <w:sz w:val="22"/>
                <w:lang w:eastAsia="sv-SE"/>
              </w:rPr>
              <w:tab/>
            </w:r>
            <w:r w:rsidRPr="00CF5AEC">
              <w:rPr>
                <w:rStyle w:val="Hyperlnk"/>
                <w:noProof/>
              </w:rPr>
              <w:t>Bräde</w:t>
            </w:r>
            <w:r>
              <w:rPr>
                <w:noProof/>
                <w:webHidden/>
              </w:rPr>
              <w:tab/>
            </w:r>
            <w:r>
              <w:rPr>
                <w:noProof/>
                <w:webHidden/>
              </w:rPr>
              <w:fldChar w:fldCharType="begin"/>
            </w:r>
            <w:r>
              <w:rPr>
                <w:noProof/>
                <w:webHidden/>
              </w:rPr>
              <w:instrText xml:space="preserve"> PAGEREF _Toc419369884 \h </w:instrText>
            </w:r>
            <w:r>
              <w:rPr>
                <w:noProof/>
                <w:webHidden/>
              </w:rPr>
            </w:r>
            <w:r>
              <w:rPr>
                <w:noProof/>
                <w:webHidden/>
              </w:rPr>
              <w:fldChar w:fldCharType="separate"/>
            </w:r>
            <w:r w:rsidR="00077813">
              <w:rPr>
                <w:noProof/>
                <w:webHidden/>
              </w:rPr>
              <w:t>17</w:t>
            </w:r>
            <w:r>
              <w:rPr>
                <w:noProof/>
                <w:webHidden/>
              </w:rPr>
              <w:fldChar w:fldCharType="end"/>
            </w:r>
          </w:hyperlink>
        </w:p>
        <w:p w14:paraId="14ED2836"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5" w:history="1">
            <w:r w:rsidRPr="00CF5AEC">
              <w:rPr>
                <w:rStyle w:val="Hyperlnk"/>
                <w:noProof/>
              </w:rPr>
              <w:t>4.1.3</w:t>
            </w:r>
            <w:r>
              <w:rPr>
                <w:rFonts w:asciiTheme="minorHAnsi" w:eastAsiaTheme="minorEastAsia" w:hAnsiTheme="minorHAnsi" w:cstheme="minorBidi"/>
                <w:noProof/>
                <w:sz w:val="22"/>
                <w:lang w:eastAsia="sv-SE"/>
              </w:rPr>
              <w:tab/>
            </w:r>
            <w:r w:rsidRPr="00CF5AEC">
              <w:rPr>
                <w:rStyle w:val="Hyperlnk"/>
                <w:noProof/>
              </w:rPr>
              <w:t>Läge</w:t>
            </w:r>
            <w:r>
              <w:rPr>
                <w:noProof/>
                <w:webHidden/>
              </w:rPr>
              <w:tab/>
            </w:r>
            <w:r>
              <w:rPr>
                <w:noProof/>
                <w:webHidden/>
              </w:rPr>
              <w:fldChar w:fldCharType="begin"/>
            </w:r>
            <w:r>
              <w:rPr>
                <w:noProof/>
                <w:webHidden/>
              </w:rPr>
              <w:instrText xml:space="preserve"> PAGEREF _Toc419369885 \h </w:instrText>
            </w:r>
            <w:r>
              <w:rPr>
                <w:noProof/>
                <w:webHidden/>
              </w:rPr>
            </w:r>
            <w:r>
              <w:rPr>
                <w:noProof/>
                <w:webHidden/>
              </w:rPr>
              <w:fldChar w:fldCharType="separate"/>
            </w:r>
            <w:r w:rsidR="00077813">
              <w:rPr>
                <w:noProof/>
                <w:webHidden/>
              </w:rPr>
              <w:t>18</w:t>
            </w:r>
            <w:r>
              <w:rPr>
                <w:noProof/>
                <w:webHidden/>
              </w:rPr>
              <w:fldChar w:fldCharType="end"/>
            </w:r>
          </w:hyperlink>
        </w:p>
        <w:p w14:paraId="692C6586"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6" w:history="1">
            <w:r w:rsidRPr="00CF5AEC">
              <w:rPr>
                <w:rStyle w:val="Hyperlnk"/>
                <w:noProof/>
              </w:rPr>
              <w:t>4.1.4</w:t>
            </w:r>
            <w:r>
              <w:rPr>
                <w:rFonts w:asciiTheme="minorHAnsi" w:eastAsiaTheme="minorEastAsia" w:hAnsiTheme="minorHAnsi" w:cstheme="minorBidi"/>
                <w:noProof/>
                <w:sz w:val="22"/>
                <w:lang w:eastAsia="sv-SE"/>
              </w:rPr>
              <w:tab/>
            </w:r>
            <w:r w:rsidRPr="00CF5AEC">
              <w:rPr>
                <w:rStyle w:val="Hyperlnk"/>
                <w:noProof/>
              </w:rPr>
              <w:t>Drag</w:t>
            </w:r>
            <w:r>
              <w:rPr>
                <w:noProof/>
                <w:webHidden/>
              </w:rPr>
              <w:tab/>
            </w:r>
            <w:r>
              <w:rPr>
                <w:noProof/>
                <w:webHidden/>
              </w:rPr>
              <w:fldChar w:fldCharType="begin"/>
            </w:r>
            <w:r>
              <w:rPr>
                <w:noProof/>
                <w:webHidden/>
              </w:rPr>
              <w:instrText xml:space="preserve"> PAGEREF _Toc419369886 \h </w:instrText>
            </w:r>
            <w:r>
              <w:rPr>
                <w:noProof/>
                <w:webHidden/>
              </w:rPr>
            </w:r>
            <w:r>
              <w:rPr>
                <w:noProof/>
                <w:webHidden/>
              </w:rPr>
              <w:fldChar w:fldCharType="separate"/>
            </w:r>
            <w:r w:rsidR="00077813">
              <w:rPr>
                <w:noProof/>
                <w:webHidden/>
              </w:rPr>
              <w:t>18</w:t>
            </w:r>
            <w:r>
              <w:rPr>
                <w:noProof/>
                <w:webHidden/>
              </w:rPr>
              <w:fldChar w:fldCharType="end"/>
            </w:r>
          </w:hyperlink>
        </w:p>
        <w:p w14:paraId="673FB193"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87" w:history="1">
            <w:r w:rsidRPr="00CF5AEC">
              <w:rPr>
                <w:rStyle w:val="Hyperlnk"/>
                <w:noProof/>
              </w:rPr>
              <w:t>4.2</w:t>
            </w:r>
            <w:r>
              <w:rPr>
                <w:rFonts w:asciiTheme="minorHAnsi" w:eastAsiaTheme="minorEastAsia" w:hAnsiTheme="minorHAnsi" w:cstheme="minorBidi"/>
                <w:bCs w:val="0"/>
                <w:noProof/>
                <w:lang w:eastAsia="sv-SE"/>
              </w:rPr>
              <w:tab/>
            </w:r>
            <w:r w:rsidRPr="00CF5AEC">
              <w:rPr>
                <w:rStyle w:val="Hyperlnk"/>
                <w:noProof/>
              </w:rPr>
              <w:t>CBR</w:t>
            </w:r>
            <w:r>
              <w:rPr>
                <w:noProof/>
                <w:webHidden/>
              </w:rPr>
              <w:tab/>
            </w:r>
            <w:r>
              <w:rPr>
                <w:noProof/>
                <w:webHidden/>
              </w:rPr>
              <w:fldChar w:fldCharType="begin"/>
            </w:r>
            <w:r>
              <w:rPr>
                <w:noProof/>
                <w:webHidden/>
              </w:rPr>
              <w:instrText xml:space="preserve"> PAGEREF _Toc419369887 \h </w:instrText>
            </w:r>
            <w:r>
              <w:rPr>
                <w:noProof/>
                <w:webHidden/>
              </w:rPr>
            </w:r>
            <w:r>
              <w:rPr>
                <w:noProof/>
                <w:webHidden/>
              </w:rPr>
              <w:fldChar w:fldCharType="separate"/>
            </w:r>
            <w:r w:rsidR="00077813">
              <w:rPr>
                <w:noProof/>
                <w:webHidden/>
              </w:rPr>
              <w:t>20</w:t>
            </w:r>
            <w:r>
              <w:rPr>
                <w:noProof/>
                <w:webHidden/>
              </w:rPr>
              <w:fldChar w:fldCharType="end"/>
            </w:r>
          </w:hyperlink>
        </w:p>
        <w:p w14:paraId="118C43D3"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8" w:history="1">
            <w:r w:rsidRPr="00CF5AEC">
              <w:rPr>
                <w:rStyle w:val="Hyperlnk"/>
                <w:noProof/>
              </w:rPr>
              <w:t>4.2.1</w:t>
            </w:r>
            <w:r>
              <w:rPr>
                <w:rFonts w:asciiTheme="minorHAnsi" w:eastAsiaTheme="minorEastAsia" w:hAnsiTheme="minorHAnsi" w:cstheme="minorBidi"/>
                <w:noProof/>
                <w:sz w:val="22"/>
                <w:lang w:eastAsia="sv-SE"/>
              </w:rPr>
              <w:tab/>
            </w:r>
            <w:r w:rsidRPr="00CF5AEC">
              <w:rPr>
                <w:rStyle w:val="Hyperlnk"/>
                <w:noProof/>
              </w:rPr>
              <w:t>Problem och lösning</w:t>
            </w:r>
            <w:r>
              <w:rPr>
                <w:noProof/>
                <w:webHidden/>
              </w:rPr>
              <w:tab/>
            </w:r>
            <w:r>
              <w:rPr>
                <w:noProof/>
                <w:webHidden/>
              </w:rPr>
              <w:fldChar w:fldCharType="begin"/>
            </w:r>
            <w:r>
              <w:rPr>
                <w:noProof/>
                <w:webHidden/>
              </w:rPr>
              <w:instrText xml:space="preserve"> PAGEREF _Toc419369888 \h </w:instrText>
            </w:r>
            <w:r>
              <w:rPr>
                <w:noProof/>
                <w:webHidden/>
              </w:rPr>
            </w:r>
            <w:r>
              <w:rPr>
                <w:noProof/>
                <w:webHidden/>
              </w:rPr>
              <w:fldChar w:fldCharType="separate"/>
            </w:r>
            <w:r w:rsidR="00077813">
              <w:rPr>
                <w:noProof/>
                <w:webHidden/>
              </w:rPr>
              <w:t>20</w:t>
            </w:r>
            <w:r>
              <w:rPr>
                <w:noProof/>
                <w:webHidden/>
              </w:rPr>
              <w:fldChar w:fldCharType="end"/>
            </w:r>
          </w:hyperlink>
        </w:p>
        <w:p w14:paraId="4D12ACF3"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89" w:history="1">
            <w:r w:rsidRPr="00CF5AEC">
              <w:rPr>
                <w:rStyle w:val="Hyperlnk"/>
                <w:noProof/>
              </w:rPr>
              <w:t>4.2.2</w:t>
            </w:r>
            <w:r>
              <w:rPr>
                <w:rFonts w:asciiTheme="minorHAnsi" w:eastAsiaTheme="minorEastAsia" w:hAnsiTheme="minorHAnsi" w:cstheme="minorBidi"/>
                <w:noProof/>
                <w:sz w:val="22"/>
                <w:lang w:eastAsia="sv-SE"/>
              </w:rPr>
              <w:tab/>
            </w:r>
            <w:r w:rsidRPr="00CF5AEC">
              <w:rPr>
                <w:rStyle w:val="Hyperlnk"/>
                <w:noProof/>
              </w:rPr>
              <w:t>Fallbas</w:t>
            </w:r>
            <w:r>
              <w:rPr>
                <w:noProof/>
                <w:webHidden/>
              </w:rPr>
              <w:tab/>
            </w:r>
            <w:r>
              <w:rPr>
                <w:noProof/>
                <w:webHidden/>
              </w:rPr>
              <w:fldChar w:fldCharType="begin"/>
            </w:r>
            <w:r>
              <w:rPr>
                <w:noProof/>
                <w:webHidden/>
              </w:rPr>
              <w:instrText xml:space="preserve"> PAGEREF _Toc419369889 \h </w:instrText>
            </w:r>
            <w:r>
              <w:rPr>
                <w:noProof/>
                <w:webHidden/>
              </w:rPr>
            </w:r>
            <w:r>
              <w:rPr>
                <w:noProof/>
                <w:webHidden/>
              </w:rPr>
              <w:fldChar w:fldCharType="separate"/>
            </w:r>
            <w:r w:rsidR="00077813">
              <w:rPr>
                <w:noProof/>
                <w:webHidden/>
              </w:rPr>
              <w:t>20</w:t>
            </w:r>
            <w:r>
              <w:rPr>
                <w:noProof/>
                <w:webHidden/>
              </w:rPr>
              <w:fldChar w:fldCharType="end"/>
            </w:r>
          </w:hyperlink>
        </w:p>
        <w:p w14:paraId="6081C210"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90" w:history="1">
            <w:r w:rsidRPr="00CF5AEC">
              <w:rPr>
                <w:rStyle w:val="Hyperlnk"/>
                <w:noProof/>
              </w:rPr>
              <w:t>4.2.3</w:t>
            </w:r>
            <w:r>
              <w:rPr>
                <w:rFonts w:asciiTheme="minorHAnsi" w:eastAsiaTheme="minorEastAsia" w:hAnsiTheme="minorHAnsi" w:cstheme="minorBidi"/>
                <w:noProof/>
                <w:sz w:val="22"/>
                <w:lang w:eastAsia="sv-SE"/>
              </w:rPr>
              <w:tab/>
            </w:r>
            <w:r w:rsidRPr="00CF5AEC">
              <w:rPr>
                <w:rStyle w:val="Hyperlnk"/>
                <w:noProof/>
              </w:rPr>
              <w:t>CBR-process</w:t>
            </w:r>
            <w:r>
              <w:rPr>
                <w:noProof/>
                <w:webHidden/>
              </w:rPr>
              <w:tab/>
            </w:r>
            <w:r>
              <w:rPr>
                <w:noProof/>
                <w:webHidden/>
              </w:rPr>
              <w:fldChar w:fldCharType="begin"/>
            </w:r>
            <w:r>
              <w:rPr>
                <w:noProof/>
                <w:webHidden/>
              </w:rPr>
              <w:instrText xml:space="preserve"> PAGEREF _Toc419369890 \h </w:instrText>
            </w:r>
            <w:r>
              <w:rPr>
                <w:noProof/>
                <w:webHidden/>
              </w:rPr>
            </w:r>
            <w:r>
              <w:rPr>
                <w:noProof/>
                <w:webHidden/>
              </w:rPr>
              <w:fldChar w:fldCharType="separate"/>
            </w:r>
            <w:r w:rsidR="00077813">
              <w:rPr>
                <w:noProof/>
                <w:webHidden/>
              </w:rPr>
              <w:t>21</w:t>
            </w:r>
            <w:r>
              <w:rPr>
                <w:noProof/>
                <w:webHidden/>
              </w:rPr>
              <w:fldChar w:fldCharType="end"/>
            </w:r>
          </w:hyperlink>
        </w:p>
        <w:p w14:paraId="6CFECD35"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91" w:history="1">
            <w:r w:rsidRPr="00CF5AEC">
              <w:rPr>
                <w:rStyle w:val="Hyperlnk"/>
                <w:noProof/>
              </w:rPr>
              <w:t>4.2.4</w:t>
            </w:r>
            <w:r>
              <w:rPr>
                <w:rFonts w:asciiTheme="minorHAnsi" w:eastAsiaTheme="minorEastAsia" w:hAnsiTheme="minorHAnsi" w:cstheme="minorBidi"/>
                <w:noProof/>
                <w:sz w:val="22"/>
                <w:lang w:eastAsia="sv-SE"/>
              </w:rPr>
              <w:tab/>
            </w:r>
            <w:r w:rsidRPr="00CF5AEC">
              <w:rPr>
                <w:rStyle w:val="Hyperlnk"/>
                <w:noProof/>
              </w:rPr>
              <w:t>Hämtning</w:t>
            </w:r>
            <w:r>
              <w:rPr>
                <w:noProof/>
                <w:webHidden/>
              </w:rPr>
              <w:tab/>
            </w:r>
            <w:r>
              <w:rPr>
                <w:noProof/>
                <w:webHidden/>
              </w:rPr>
              <w:fldChar w:fldCharType="begin"/>
            </w:r>
            <w:r>
              <w:rPr>
                <w:noProof/>
                <w:webHidden/>
              </w:rPr>
              <w:instrText xml:space="preserve"> PAGEREF _Toc419369891 \h </w:instrText>
            </w:r>
            <w:r>
              <w:rPr>
                <w:noProof/>
                <w:webHidden/>
              </w:rPr>
            </w:r>
            <w:r>
              <w:rPr>
                <w:noProof/>
                <w:webHidden/>
              </w:rPr>
              <w:fldChar w:fldCharType="separate"/>
            </w:r>
            <w:r w:rsidR="00077813">
              <w:rPr>
                <w:noProof/>
                <w:webHidden/>
              </w:rPr>
              <w:t>21</w:t>
            </w:r>
            <w:r>
              <w:rPr>
                <w:noProof/>
                <w:webHidden/>
              </w:rPr>
              <w:fldChar w:fldCharType="end"/>
            </w:r>
          </w:hyperlink>
        </w:p>
        <w:p w14:paraId="06134B97" w14:textId="77777777" w:rsidR="00C22787" w:rsidRDefault="00C22787">
          <w:pPr>
            <w:pStyle w:val="Innehll3"/>
            <w:tabs>
              <w:tab w:val="left" w:pos="1320"/>
              <w:tab w:val="right" w:leader="dot" w:pos="9010"/>
            </w:tabs>
            <w:rPr>
              <w:rFonts w:asciiTheme="minorHAnsi" w:eastAsiaTheme="minorEastAsia" w:hAnsiTheme="minorHAnsi" w:cstheme="minorBidi"/>
              <w:noProof/>
              <w:sz w:val="22"/>
              <w:lang w:eastAsia="sv-SE"/>
            </w:rPr>
          </w:pPr>
          <w:hyperlink w:anchor="_Toc419369892" w:history="1">
            <w:r w:rsidRPr="00CF5AEC">
              <w:rPr>
                <w:rStyle w:val="Hyperlnk"/>
                <w:noProof/>
              </w:rPr>
              <w:t>4.2.5</w:t>
            </w:r>
            <w:r>
              <w:rPr>
                <w:rFonts w:asciiTheme="minorHAnsi" w:eastAsiaTheme="minorEastAsia" w:hAnsiTheme="minorHAnsi" w:cstheme="minorBidi"/>
                <w:noProof/>
                <w:sz w:val="22"/>
                <w:lang w:eastAsia="sv-SE"/>
              </w:rPr>
              <w:tab/>
            </w:r>
            <w:r w:rsidRPr="00CF5AEC">
              <w:rPr>
                <w:rStyle w:val="Hyperlnk"/>
                <w:noProof/>
              </w:rPr>
              <w:t>Anpassning</w:t>
            </w:r>
            <w:r>
              <w:rPr>
                <w:noProof/>
                <w:webHidden/>
              </w:rPr>
              <w:tab/>
            </w:r>
            <w:r>
              <w:rPr>
                <w:noProof/>
                <w:webHidden/>
              </w:rPr>
              <w:fldChar w:fldCharType="begin"/>
            </w:r>
            <w:r>
              <w:rPr>
                <w:noProof/>
                <w:webHidden/>
              </w:rPr>
              <w:instrText xml:space="preserve"> PAGEREF _Toc419369892 \h </w:instrText>
            </w:r>
            <w:r>
              <w:rPr>
                <w:noProof/>
                <w:webHidden/>
              </w:rPr>
            </w:r>
            <w:r>
              <w:rPr>
                <w:noProof/>
                <w:webHidden/>
              </w:rPr>
              <w:fldChar w:fldCharType="separate"/>
            </w:r>
            <w:r w:rsidR="00077813">
              <w:rPr>
                <w:noProof/>
                <w:webHidden/>
              </w:rPr>
              <w:t>22</w:t>
            </w:r>
            <w:r>
              <w:rPr>
                <w:noProof/>
                <w:webHidden/>
              </w:rPr>
              <w:fldChar w:fldCharType="end"/>
            </w:r>
          </w:hyperlink>
        </w:p>
        <w:p w14:paraId="2D479189" w14:textId="77777777" w:rsidR="00C22787" w:rsidRDefault="00C2278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369893" w:history="1">
            <w:r w:rsidRPr="00CF5AEC">
              <w:rPr>
                <w:rStyle w:val="Hyperlnk"/>
                <w:noProof/>
              </w:rPr>
              <w:t>5</w:t>
            </w:r>
            <w:r>
              <w:rPr>
                <w:rFonts w:asciiTheme="minorHAnsi" w:eastAsiaTheme="minorEastAsia" w:hAnsiTheme="minorHAnsi" w:cstheme="minorBidi"/>
                <w:b w:val="0"/>
                <w:bCs w:val="0"/>
                <w:noProof/>
                <w:sz w:val="22"/>
                <w:szCs w:val="22"/>
                <w:lang w:eastAsia="sv-SE"/>
              </w:rPr>
              <w:tab/>
            </w:r>
            <w:r w:rsidRPr="00CF5AEC">
              <w:rPr>
                <w:rStyle w:val="Hyperlnk"/>
                <w:noProof/>
              </w:rPr>
              <w:t>Utvärdering</w:t>
            </w:r>
            <w:r>
              <w:rPr>
                <w:noProof/>
                <w:webHidden/>
              </w:rPr>
              <w:tab/>
            </w:r>
            <w:r>
              <w:rPr>
                <w:noProof/>
                <w:webHidden/>
              </w:rPr>
              <w:fldChar w:fldCharType="begin"/>
            </w:r>
            <w:r>
              <w:rPr>
                <w:noProof/>
                <w:webHidden/>
              </w:rPr>
              <w:instrText xml:space="preserve"> PAGEREF _Toc419369893 \h </w:instrText>
            </w:r>
            <w:r>
              <w:rPr>
                <w:noProof/>
                <w:webHidden/>
              </w:rPr>
            </w:r>
            <w:r>
              <w:rPr>
                <w:noProof/>
                <w:webHidden/>
              </w:rPr>
              <w:fldChar w:fldCharType="separate"/>
            </w:r>
            <w:r w:rsidR="00077813">
              <w:rPr>
                <w:noProof/>
                <w:webHidden/>
              </w:rPr>
              <w:t>24</w:t>
            </w:r>
            <w:r>
              <w:rPr>
                <w:noProof/>
                <w:webHidden/>
              </w:rPr>
              <w:fldChar w:fldCharType="end"/>
            </w:r>
          </w:hyperlink>
        </w:p>
        <w:p w14:paraId="2DA6F8A8"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94" w:history="1">
            <w:r w:rsidRPr="00CF5AEC">
              <w:rPr>
                <w:rStyle w:val="Hyperlnk"/>
                <w:noProof/>
              </w:rPr>
              <w:t>5.1</w:t>
            </w:r>
            <w:r>
              <w:rPr>
                <w:rFonts w:asciiTheme="minorHAnsi" w:eastAsiaTheme="minorEastAsia" w:hAnsiTheme="minorHAnsi" w:cstheme="minorBidi"/>
                <w:bCs w:val="0"/>
                <w:noProof/>
                <w:lang w:eastAsia="sv-SE"/>
              </w:rPr>
              <w:tab/>
            </w:r>
            <w:r w:rsidRPr="00CF5AEC">
              <w:rPr>
                <w:rStyle w:val="Hyperlnk"/>
                <w:noProof/>
              </w:rPr>
              <w:t>Om undersökningen</w:t>
            </w:r>
            <w:r>
              <w:rPr>
                <w:noProof/>
                <w:webHidden/>
              </w:rPr>
              <w:tab/>
            </w:r>
            <w:r>
              <w:rPr>
                <w:noProof/>
                <w:webHidden/>
              </w:rPr>
              <w:fldChar w:fldCharType="begin"/>
            </w:r>
            <w:r>
              <w:rPr>
                <w:noProof/>
                <w:webHidden/>
              </w:rPr>
              <w:instrText xml:space="preserve"> PAGEREF _Toc419369894 \h </w:instrText>
            </w:r>
            <w:r>
              <w:rPr>
                <w:noProof/>
                <w:webHidden/>
              </w:rPr>
            </w:r>
            <w:r>
              <w:rPr>
                <w:noProof/>
                <w:webHidden/>
              </w:rPr>
              <w:fldChar w:fldCharType="separate"/>
            </w:r>
            <w:r w:rsidR="00077813">
              <w:rPr>
                <w:noProof/>
                <w:webHidden/>
              </w:rPr>
              <w:t>24</w:t>
            </w:r>
            <w:r>
              <w:rPr>
                <w:noProof/>
                <w:webHidden/>
              </w:rPr>
              <w:fldChar w:fldCharType="end"/>
            </w:r>
          </w:hyperlink>
        </w:p>
        <w:p w14:paraId="799E0E3C"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95" w:history="1">
            <w:r w:rsidRPr="00CF5AEC">
              <w:rPr>
                <w:rStyle w:val="Hyperlnk"/>
                <w:noProof/>
              </w:rPr>
              <w:t>5.2</w:t>
            </w:r>
            <w:r>
              <w:rPr>
                <w:rFonts w:asciiTheme="minorHAnsi" w:eastAsiaTheme="minorEastAsia" w:hAnsiTheme="minorHAnsi" w:cstheme="minorBidi"/>
                <w:bCs w:val="0"/>
                <w:noProof/>
                <w:lang w:eastAsia="sv-SE"/>
              </w:rPr>
              <w:tab/>
            </w:r>
            <w:r w:rsidRPr="00CF5AEC">
              <w:rPr>
                <w:rStyle w:val="Hyperlnk"/>
                <w:noProof/>
              </w:rPr>
              <w:t>Resultat</w:t>
            </w:r>
            <w:r>
              <w:rPr>
                <w:noProof/>
                <w:webHidden/>
              </w:rPr>
              <w:tab/>
            </w:r>
            <w:r>
              <w:rPr>
                <w:noProof/>
                <w:webHidden/>
              </w:rPr>
              <w:fldChar w:fldCharType="begin"/>
            </w:r>
            <w:r>
              <w:rPr>
                <w:noProof/>
                <w:webHidden/>
              </w:rPr>
              <w:instrText xml:space="preserve"> PAGEREF _Toc419369895 \h </w:instrText>
            </w:r>
            <w:r>
              <w:rPr>
                <w:noProof/>
                <w:webHidden/>
              </w:rPr>
            </w:r>
            <w:r>
              <w:rPr>
                <w:noProof/>
                <w:webHidden/>
              </w:rPr>
              <w:fldChar w:fldCharType="separate"/>
            </w:r>
            <w:r w:rsidR="00077813">
              <w:rPr>
                <w:noProof/>
                <w:webHidden/>
              </w:rPr>
              <w:t>26</w:t>
            </w:r>
            <w:r>
              <w:rPr>
                <w:noProof/>
                <w:webHidden/>
              </w:rPr>
              <w:fldChar w:fldCharType="end"/>
            </w:r>
          </w:hyperlink>
        </w:p>
        <w:p w14:paraId="3F94FF65"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96" w:history="1">
            <w:r w:rsidRPr="00CF5AEC">
              <w:rPr>
                <w:rStyle w:val="Hyperlnk"/>
                <w:noProof/>
              </w:rPr>
              <w:t>5.3</w:t>
            </w:r>
            <w:r>
              <w:rPr>
                <w:rFonts w:asciiTheme="minorHAnsi" w:eastAsiaTheme="minorEastAsia" w:hAnsiTheme="minorHAnsi" w:cstheme="minorBidi"/>
                <w:bCs w:val="0"/>
                <w:noProof/>
                <w:lang w:eastAsia="sv-SE"/>
              </w:rPr>
              <w:tab/>
            </w:r>
            <w:r w:rsidRPr="00CF5AEC">
              <w:rPr>
                <w:rStyle w:val="Hyperlnk"/>
                <w:noProof/>
              </w:rPr>
              <w:t>Analys</w:t>
            </w:r>
            <w:r>
              <w:rPr>
                <w:noProof/>
                <w:webHidden/>
              </w:rPr>
              <w:tab/>
            </w:r>
            <w:r>
              <w:rPr>
                <w:noProof/>
                <w:webHidden/>
              </w:rPr>
              <w:fldChar w:fldCharType="begin"/>
            </w:r>
            <w:r>
              <w:rPr>
                <w:noProof/>
                <w:webHidden/>
              </w:rPr>
              <w:instrText xml:space="preserve"> PAGEREF _Toc419369896 \h </w:instrText>
            </w:r>
            <w:r>
              <w:rPr>
                <w:noProof/>
                <w:webHidden/>
              </w:rPr>
            </w:r>
            <w:r>
              <w:rPr>
                <w:noProof/>
                <w:webHidden/>
              </w:rPr>
              <w:fldChar w:fldCharType="separate"/>
            </w:r>
            <w:r w:rsidR="00077813">
              <w:rPr>
                <w:noProof/>
                <w:webHidden/>
              </w:rPr>
              <w:t>27</w:t>
            </w:r>
            <w:r>
              <w:rPr>
                <w:noProof/>
                <w:webHidden/>
              </w:rPr>
              <w:fldChar w:fldCharType="end"/>
            </w:r>
          </w:hyperlink>
        </w:p>
        <w:p w14:paraId="5216993C"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97" w:history="1">
            <w:r w:rsidRPr="00CF5AEC">
              <w:rPr>
                <w:rStyle w:val="Hyperlnk"/>
                <w:noProof/>
              </w:rPr>
              <w:t>5.4</w:t>
            </w:r>
            <w:r>
              <w:rPr>
                <w:rFonts w:asciiTheme="minorHAnsi" w:eastAsiaTheme="minorEastAsia" w:hAnsiTheme="minorHAnsi" w:cstheme="minorBidi"/>
                <w:bCs w:val="0"/>
                <w:noProof/>
                <w:lang w:eastAsia="sv-SE"/>
              </w:rPr>
              <w:tab/>
            </w:r>
            <w:r w:rsidRPr="00CF5AEC">
              <w:rPr>
                <w:rStyle w:val="Hyperlnk"/>
                <w:noProof/>
              </w:rPr>
              <w:t>Slutsatser</w:t>
            </w:r>
            <w:r>
              <w:rPr>
                <w:noProof/>
                <w:webHidden/>
              </w:rPr>
              <w:tab/>
            </w:r>
            <w:r>
              <w:rPr>
                <w:noProof/>
                <w:webHidden/>
              </w:rPr>
              <w:fldChar w:fldCharType="begin"/>
            </w:r>
            <w:r>
              <w:rPr>
                <w:noProof/>
                <w:webHidden/>
              </w:rPr>
              <w:instrText xml:space="preserve"> PAGEREF _Toc419369897 \h </w:instrText>
            </w:r>
            <w:r>
              <w:rPr>
                <w:noProof/>
                <w:webHidden/>
              </w:rPr>
            </w:r>
            <w:r>
              <w:rPr>
                <w:noProof/>
                <w:webHidden/>
              </w:rPr>
              <w:fldChar w:fldCharType="separate"/>
            </w:r>
            <w:r w:rsidR="00077813">
              <w:rPr>
                <w:noProof/>
                <w:webHidden/>
              </w:rPr>
              <w:t>28</w:t>
            </w:r>
            <w:r>
              <w:rPr>
                <w:noProof/>
                <w:webHidden/>
              </w:rPr>
              <w:fldChar w:fldCharType="end"/>
            </w:r>
          </w:hyperlink>
        </w:p>
        <w:p w14:paraId="480180F1" w14:textId="77777777" w:rsidR="00C22787" w:rsidRDefault="00C22787">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369898" w:history="1">
            <w:r w:rsidRPr="00CF5AEC">
              <w:rPr>
                <w:rStyle w:val="Hyperlnk"/>
                <w:noProof/>
              </w:rPr>
              <w:t>6</w:t>
            </w:r>
            <w:r>
              <w:rPr>
                <w:rFonts w:asciiTheme="minorHAnsi" w:eastAsiaTheme="minorEastAsia" w:hAnsiTheme="minorHAnsi" w:cstheme="minorBidi"/>
                <w:b w:val="0"/>
                <w:bCs w:val="0"/>
                <w:noProof/>
                <w:sz w:val="22"/>
                <w:szCs w:val="22"/>
                <w:lang w:eastAsia="sv-SE"/>
              </w:rPr>
              <w:tab/>
            </w:r>
            <w:r w:rsidRPr="00CF5AEC">
              <w:rPr>
                <w:rStyle w:val="Hyperlnk"/>
                <w:noProof/>
              </w:rPr>
              <w:t>Avslutande diskussion</w:t>
            </w:r>
            <w:r>
              <w:rPr>
                <w:noProof/>
                <w:webHidden/>
              </w:rPr>
              <w:tab/>
            </w:r>
            <w:r>
              <w:rPr>
                <w:noProof/>
                <w:webHidden/>
              </w:rPr>
              <w:fldChar w:fldCharType="begin"/>
            </w:r>
            <w:r>
              <w:rPr>
                <w:noProof/>
                <w:webHidden/>
              </w:rPr>
              <w:instrText xml:space="preserve"> PAGEREF _Toc419369898 \h </w:instrText>
            </w:r>
            <w:r>
              <w:rPr>
                <w:noProof/>
                <w:webHidden/>
              </w:rPr>
            </w:r>
            <w:r>
              <w:rPr>
                <w:noProof/>
                <w:webHidden/>
              </w:rPr>
              <w:fldChar w:fldCharType="separate"/>
            </w:r>
            <w:r w:rsidR="00077813">
              <w:rPr>
                <w:noProof/>
                <w:webHidden/>
              </w:rPr>
              <w:t>29</w:t>
            </w:r>
            <w:r>
              <w:rPr>
                <w:noProof/>
                <w:webHidden/>
              </w:rPr>
              <w:fldChar w:fldCharType="end"/>
            </w:r>
          </w:hyperlink>
        </w:p>
        <w:p w14:paraId="7CBC77D6"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899" w:history="1">
            <w:r w:rsidRPr="00CF5AEC">
              <w:rPr>
                <w:rStyle w:val="Hyperlnk"/>
                <w:noProof/>
              </w:rPr>
              <w:t>6.1</w:t>
            </w:r>
            <w:r>
              <w:rPr>
                <w:rFonts w:asciiTheme="minorHAnsi" w:eastAsiaTheme="minorEastAsia" w:hAnsiTheme="minorHAnsi" w:cstheme="minorBidi"/>
                <w:bCs w:val="0"/>
                <w:noProof/>
                <w:lang w:eastAsia="sv-SE"/>
              </w:rPr>
              <w:tab/>
            </w:r>
            <w:r w:rsidRPr="00CF5AEC">
              <w:rPr>
                <w:rStyle w:val="Hyperlnk"/>
                <w:noProof/>
              </w:rPr>
              <w:t>Sammanfattning</w:t>
            </w:r>
            <w:r>
              <w:rPr>
                <w:noProof/>
                <w:webHidden/>
              </w:rPr>
              <w:tab/>
            </w:r>
            <w:r>
              <w:rPr>
                <w:noProof/>
                <w:webHidden/>
              </w:rPr>
              <w:fldChar w:fldCharType="begin"/>
            </w:r>
            <w:r>
              <w:rPr>
                <w:noProof/>
                <w:webHidden/>
              </w:rPr>
              <w:instrText xml:space="preserve"> PAGEREF _Toc419369899 \h </w:instrText>
            </w:r>
            <w:r>
              <w:rPr>
                <w:noProof/>
                <w:webHidden/>
              </w:rPr>
            </w:r>
            <w:r>
              <w:rPr>
                <w:noProof/>
                <w:webHidden/>
              </w:rPr>
              <w:fldChar w:fldCharType="separate"/>
            </w:r>
            <w:r w:rsidR="00077813">
              <w:rPr>
                <w:noProof/>
                <w:webHidden/>
              </w:rPr>
              <w:t>29</w:t>
            </w:r>
            <w:r>
              <w:rPr>
                <w:noProof/>
                <w:webHidden/>
              </w:rPr>
              <w:fldChar w:fldCharType="end"/>
            </w:r>
          </w:hyperlink>
        </w:p>
        <w:p w14:paraId="654E4839"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900" w:history="1">
            <w:r w:rsidRPr="00CF5AEC">
              <w:rPr>
                <w:rStyle w:val="Hyperlnk"/>
                <w:noProof/>
              </w:rPr>
              <w:t>6.2</w:t>
            </w:r>
            <w:r>
              <w:rPr>
                <w:rFonts w:asciiTheme="minorHAnsi" w:eastAsiaTheme="minorEastAsia" w:hAnsiTheme="minorHAnsi" w:cstheme="minorBidi"/>
                <w:bCs w:val="0"/>
                <w:noProof/>
                <w:lang w:eastAsia="sv-SE"/>
              </w:rPr>
              <w:tab/>
            </w:r>
            <w:r w:rsidRPr="00CF5AEC">
              <w:rPr>
                <w:rStyle w:val="Hyperlnk"/>
                <w:noProof/>
              </w:rPr>
              <w:t>Diskussion</w:t>
            </w:r>
            <w:r>
              <w:rPr>
                <w:noProof/>
                <w:webHidden/>
              </w:rPr>
              <w:tab/>
            </w:r>
            <w:r>
              <w:rPr>
                <w:noProof/>
                <w:webHidden/>
              </w:rPr>
              <w:fldChar w:fldCharType="begin"/>
            </w:r>
            <w:r>
              <w:rPr>
                <w:noProof/>
                <w:webHidden/>
              </w:rPr>
              <w:instrText xml:space="preserve"> PAGEREF _Toc419369900 \h </w:instrText>
            </w:r>
            <w:r>
              <w:rPr>
                <w:noProof/>
                <w:webHidden/>
              </w:rPr>
            </w:r>
            <w:r>
              <w:rPr>
                <w:noProof/>
                <w:webHidden/>
              </w:rPr>
              <w:fldChar w:fldCharType="separate"/>
            </w:r>
            <w:r w:rsidR="00077813">
              <w:rPr>
                <w:noProof/>
                <w:webHidden/>
              </w:rPr>
              <w:t>29</w:t>
            </w:r>
            <w:r>
              <w:rPr>
                <w:noProof/>
                <w:webHidden/>
              </w:rPr>
              <w:fldChar w:fldCharType="end"/>
            </w:r>
          </w:hyperlink>
        </w:p>
        <w:p w14:paraId="073599BD" w14:textId="77777777" w:rsidR="00C22787" w:rsidRDefault="00C22787">
          <w:pPr>
            <w:pStyle w:val="Innehll2"/>
            <w:tabs>
              <w:tab w:val="left" w:pos="880"/>
              <w:tab w:val="right" w:leader="dot" w:pos="9010"/>
            </w:tabs>
            <w:rPr>
              <w:rFonts w:asciiTheme="minorHAnsi" w:eastAsiaTheme="minorEastAsia" w:hAnsiTheme="minorHAnsi" w:cstheme="minorBidi"/>
              <w:bCs w:val="0"/>
              <w:noProof/>
              <w:lang w:eastAsia="sv-SE"/>
            </w:rPr>
          </w:pPr>
          <w:hyperlink w:anchor="_Toc419369901" w:history="1">
            <w:r w:rsidRPr="00CF5AEC">
              <w:rPr>
                <w:rStyle w:val="Hyperlnk"/>
                <w:noProof/>
              </w:rPr>
              <w:t>6.3</w:t>
            </w:r>
            <w:r>
              <w:rPr>
                <w:rFonts w:asciiTheme="minorHAnsi" w:eastAsiaTheme="minorEastAsia" w:hAnsiTheme="minorHAnsi" w:cstheme="minorBidi"/>
                <w:bCs w:val="0"/>
                <w:noProof/>
                <w:lang w:eastAsia="sv-SE"/>
              </w:rPr>
              <w:tab/>
            </w:r>
            <w:r w:rsidRPr="00CF5AEC">
              <w:rPr>
                <w:rStyle w:val="Hyperlnk"/>
                <w:noProof/>
              </w:rPr>
              <w:t>Framtida arbete</w:t>
            </w:r>
            <w:r>
              <w:rPr>
                <w:noProof/>
                <w:webHidden/>
              </w:rPr>
              <w:tab/>
            </w:r>
            <w:r>
              <w:rPr>
                <w:noProof/>
                <w:webHidden/>
              </w:rPr>
              <w:fldChar w:fldCharType="begin"/>
            </w:r>
            <w:r>
              <w:rPr>
                <w:noProof/>
                <w:webHidden/>
              </w:rPr>
              <w:instrText xml:space="preserve"> PAGEREF _Toc419369901 \h </w:instrText>
            </w:r>
            <w:r>
              <w:rPr>
                <w:noProof/>
                <w:webHidden/>
              </w:rPr>
            </w:r>
            <w:r>
              <w:rPr>
                <w:noProof/>
                <w:webHidden/>
              </w:rPr>
              <w:fldChar w:fldCharType="separate"/>
            </w:r>
            <w:r w:rsidR="00077813">
              <w:rPr>
                <w:noProof/>
                <w:webHidden/>
              </w:rPr>
              <w:t>31</w:t>
            </w:r>
            <w:r>
              <w:rPr>
                <w:noProof/>
                <w:webHidden/>
              </w:rPr>
              <w:fldChar w:fldCharType="end"/>
            </w:r>
          </w:hyperlink>
        </w:p>
        <w:p w14:paraId="2E5791C5" w14:textId="77777777" w:rsidR="00C22787" w:rsidRDefault="00C22787">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9369902" w:history="1">
            <w:r w:rsidRPr="00CF5AEC">
              <w:rPr>
                <w:rStyle w:val="Hyperlnk"/>
                <w:noProof/>
                <w:lang w:val="en-US"/>
              </w:rPr>
              <w:t>Referenser</w:t>
            </w:r>
            <w:r>
              <w:rPr>
                <w:noProof/>
                <w:webHidden/>
              </w:rPr>
              <w:tab/>
            </w:r>
            <w:r>
              <w:rPr>
                <w:noProof/>
                <w:webHidden/>
              </w:rPr>
              <w:fldChar w:fldCharType="begin"/>
            </w:r>
            <w:r>
              <w:rPr>
                <w:noProof/>
                <w:webHidden/>
              </w:rPr>
              <w:instrText xml:space="preserve"> PAGEREF _Toc419369902 \h </w:instrText>
            </w:r>
            <w:r>
              <w:rPr>
                <w:noProof/>
                <w:webHidden/>
              </w:rPr>
            </w:r>
            <w:r>
              <w:rPr>
                <w:noProof/>
                <w:webHidden/>
              </w:rPr>
              <w:fldChar w:fldCharType="separate"/>
            </w:r>
            <w:r w:rsidR="00077813">
              <w:rPr>
                <w:noProof/>
                <w:webHidden/>
              </w:rPr>
              <w:t>33</w:t>
            </w:r>
            <w:r>
              <w:rPr>
                <w:noProof/>
                <w:webHidden/>
              </w:rPr>
              <w:fldChar w:fldCharType="end"/>
            </w:r>
          </w:hyperlink>
        </w:p>
        <w:p w14:paraId="4D088D59" w14:textId="77777777" w:rsidR="00FE6E6D" w:rsidRDefault="00FE6E6D" w:rsidP="00FE6E6D">
          <w:pPr>
            <w:rPr>
              <w:noProof/>
            </w:rPr>
          </w:pPr>
          <w:r w:rsidRPr="00D3446A">
            <w:rPr>
              <w:b/>
              <w:bCs/>
              <w:noProof/>
            </w:rPr>
            <w:fldChar w:fldCharType="end"/>
          </w:r>
        </w:p>
      </w:sdtContent>
    </w:sdt>
    <w:p w14:paraId="62D2A28D" w14:textId="7DFFBACB" w:rsidR="00CB442F" w:rsidRDefault="00CB442F" w:rsidP="00EA2811">
      <w:pPr>
        <w:pStyle w:val="Rubrik1"/>
        <w:spacing w:before="240"/>
      </w:pPr>
      <w:bookmarkStart w:id="0" w:name="_Toc419369865"/>
      <w:r w:rsidRPr="00D3446A">
        <w:lastRenderedPageBreak/>
        <w:t>Introduktion</w:t>
      </w:r>
      <w:bookmarkEnd w:id="0"/>
    </w:p>
    <w:p w14:paraId="4A68DAC4" w14:textId="12157D7C" w:rsidR="00E55CEC" w:rsidRDefault="00232301" w:rsidP="00E55CEC">
      <w:pPr>
        <w:spacing w:line="240" w:lineRule="auto"/>
      </w:pPr>
      <w:r>
        <w:t xml:space="preserve">Schack är ett spel som fått mycket uppmärksamhet inom </w:t>
      </w:r>
      <w:r w:rsidR="004C088B">
        <w:t>forsknings</w:t>
      </w:r>
      <w:r>
        <w:t xml:space="preserve">området </w:t>
      </w:r>
      <w:r w:rsidR="002512CC">
        <w:t xml:space="preserve">AI. </w:t>
      </w:r>
      <w:r>
        <w:t xml:space="preserve">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proofErr w:type="spellStart"/>
      <w:r w:rsidR="00F73017" w:rsidRPr="00F73017">
        <w:t>Schaeffer</w:t>
      </w:r>
      <w:proofErr w:type="spellEnd"/>
      <w:r w:rsidR="00F73017" w:rsidRPr="00F73017">
        <w:t xml:space="preserve">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6E9CC54C" w:rsidR="00E55CEC" w:rsidRDefault="005066ED" w:rsidP="00CF2611">
      <w:pPr>
        <w:spacing w:line="240" w:lineRule="auto"/>
      </w:pPr>
      <w:r>
        <w:t xml:space="preserve">I det här arbetet </w:t>
      </w:r>
      <w:r w:rsidR="00E55CEC">
        <w:t>appliceras</w:t>
      </w:r>
      <w:r>
        <w:t xml:space="preserve"> </w:t>
      </w:r>
      <w:r w:rsidR="00B62147">
        <w:t xml:space="preserve">en alternativ teknik för att </w:t>
      </w:r>
      <w:r w:rsidR="00E55CEC">
        <w:t>en</w:t>
      </w:r>
      <w:r w:rsidR="00B62147">
        <w:t xml:space="preserve"> schackspelande AI-agent</w:t>
      </w:r>
      <w:r w:rsidR="00CF2611">
        <w:t>s beslutstagande som kan vara av användning för schackspel med varierbar svårighetsgrad</w:t>
      </w:r>
      <w:r w:rsidR="00B62147">
        <w:t>. T</w:t>
      </w:r>
      <w:r w:rsidR="003056DB">
        <w:t xml:space="preserve">ekniken </w:t>
      </w:r>
      <w:r w:rsidR="00B62147">
        <w:t xml:space="preserve">heter </w:t>
      </w:r>
      <w:r w:rsidR="002512CC">
        <w:t>CBR</w:t>
      </w:r>
      <w:r w:rsidR="00B62147">
        <w:t xml:space="preserve"> och är en problemlösningsteknik </w:t>
      </w:r>
      <w:r w:rsidR="00CF2611">
        <w:t>som går ut på att använda tidigare lösta problem för att lösa nya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w:t>
      </w:r>
      <w:r w:rsidR="00CF2611">
        <w:t xml:space="preserve"> och söka i</w:t>
      </w:r>
      <w:r w:rsidR="001E3DD5">
        <w:t xml:space="preserve"> när den behöver lösa ett</w:t>
      </w:r>
      <w:r w:rsidR="00CF2611">
        <w:t xml:space="preserve"> nytt</w:t>
      </w:r>
      <w:r w:rsidR="001E3DD5">
        <w:t xml:space="preserve"> problem. Kopplat till schack kan ett problem vara ett läge och en lösning det drag som ska utföras i läget.</w:t>
      </w:r>
    </w:p>
    <w:p w14:paraId="1BFF631F" w14:textId="4BDC9844" w:rsidR="00C439C7" w:rsidRDefault="00CF2611" w:rsidP="00C748A8">
      <w:r>
        <w:t xml:space="preserve">Det har undersökts i det här arbetet om </w:t>
      </w:r>
      <w:r w:rsidR="00C439C7">
        <w:t>CBR med så kallad grundlig liknelse är passande för en schackspelande AI-agents beslutsfattande. Med passande menas att om AI-agenten använder två fallbaser baserade på två experter, så borde den spela bättre med fallbasen baserad på den bättre spelaren.</w:t>
      </w:r>
      <w:r w:rsidR="00E10B77">
        <w:t xml:space="preserve"> </w:t>
      </w:r>
      <w:r w:rsidR="00C748A8">
        <w:t>En AI-agent skapades som kunde basera</w:t>
      </w:r>
      <w:r w:rsidR="00C439C7">
        <w:t xml:space="preserve"> </w:t>
      </w:r>
      <w:r w:rsidR="00E10B77">
        <w:t>sin</w:t>
      </w:r>
      <w:r w:rsidR="00C439C7">
        <w:t>a</w:t>
      </w:r>
      <w:r w:rsidR="00E10B77">
        <w:t xml:space="preserve"> fallbas</w:t>
      </w:r>
      <w:r w:rsidR="00C439C7">
        <w:t>er</w:t>
      </w:r>
      <w:r w:rsidR="00E10B77">
        <w:t xml:space="preserve"> på partier spelade av </w:t>
      </w:r>
      <w:r w:rsidR="00C439C7">
        <w:t xml:space="preserve">olika bra experter. Undersökningen utfördes genom att låta AI-agenten spela ett antal partier mot sig själv med alla kombinationer av </w:t>
      </w:r>
      <w:r w:rsidR="00C748A8">
        <w:t>ett antal fallbaser baserade på olika experter, för att se om den v</w:t>
      </w:r>
      <w:r w:rsidR="00C439C7">
        <w:t>inner oftare med fallbaser baserade på högre rankade spelare. Ett antal partier studerades även för att dra slutsatser om varför den betedde sig som den gjorde.</w:t>
      </w:r>
    </w:p>
    <w:p w14:paraId="00A7C388" w14:textId="13506ACD" w:rsidR="00C439C7" w:rsidRDefault="00C748A8" w:rsidP="00C439C7">
      <w:r>
        <w:t>Rapporten är indelad i ett antal sektioner.</w:t>
      </w:r>
      <w:r w:rsidR="00C439C7">
        <w:t xml:space="preserve"> I sektion </w:t>
      </w:r>
      <w:r w:rsidR="00C439C7">
        <w:fldChar w:fldCharType="begin"/>
      </w:r>
      <w:r w:rsidR="00C439C7">
        <w:instrText xml:space="preserve"> REF _Ref418857115 \r \h </w:instrText>
      </w:r>
      <w:r w:rsidR="00C439C7">
        <w:fldChar w:fldCharType="separate"/>
      </w:r>
      <w:r w:rsidR="00077813">
        <w:t>2</w:t>
      </w:r>
      <w:r w:rsidR="00C439C7">
        <w:fldChar w:fldCharType="end"/>
      </w:r>
      <w:r w:rsidR="00C439C7">
        <w:t xml:space="preserve"> presenteras bakgrundsinfo</w:t>
      </w:r>
      <w:r>
        <w:t xml:space="preserve">rmation till arbetet. Sektion </w:t>
      </w:r>
      <w:r>
        <w:fldChar w:fldCharType="begin"/>
      </w:r>
      <w:r>
        <w:instrText xml:space="preserve"> REF _Ref418857219 \r \h </w:instrText>
      </w:r>
      <w:r>
        <w:fldChar w:fldCharType="separate"/>
      </w:r>
      <w:r w:rsidR="00077813">
        <w:t>3</w:t>
      </w:r>
      <w:r>
        <w:fldChar w:fldCharType="end"/>
      </w:r>
      <w:r>
        <w:t xml:space="preserve"> innehåller problembeskrivningen, den produkt som ska skapas för att besvara den och vilken undersökningsmetod som användes. I sektion </w:t>
      </w:r>
      <w:r>
        <w:fldChar w:fldCharType="begin"/>
      </w:r>
      <w:r>
        <w:instrText xml:space="preserve"> REF _Ref418857291 \r \h </w:instrText>
      </w:r>
      <w:r>
        <w:fldChar w:fldCharType="separate"/>
      </w:r>
      <w:r w:rsidR="00077813">
        <w:t>4</w:t>
      </w:r>
      <w:r>
        <w:fldChar w:fldCharType="end"/>
      </w:r>
      <w:r>
        <w:t xml:space="preserve"> presenteras produkten och i sektion </w:t>
      </w:r>
      <w:r>
        <w:fldChar w:fldCharType="begin"/>
      </w:r>
      <w:r>
        <w:instrText xml:space="preserve"> REF _Ref418857400 \r \h </w:instrText>
      </w:r>
      <w:r>
        <w:fldChar w:fldCharType="separate"/>
      </w:r>
      <w:r w:rsidR="00077813">
        <w:t>5</w:t>
      </w:r>
      <w:r>
        <w:fldChar w:fldCharType="end"/>
      </w:r>
      <w:r>
        <w:t xml:space="preserve"> utvärderas resultatet av undersökningen. Tills sist diskuteras resultatet i sektion </w:t>
      </w:r>
      <w:r>
        <w:fldChar w:fldCharType="begin"/>
      </w:r>
      <w:r>
        <w:instrText xml:space="preserve"> REF _Ref418857706 \r \h </w:instrText>
      </w:r>
      <w:r>
        <w:fldChar w:fldCharType="separate"/>
      </w:r>
      <w:r w:rsidR="00077813">
        <w:t>6</w:t>
      </w:r>
      <w:r>
        <w:fldChar w:fldCharType="end"/>
      </w:r>
      <w:r>
        <w:t>.</w:t>
      </w:r>
    </w:p>
    <w:p w14:paraId="13F1DB4B" w14:textId="0A10A4B6" w:rsidR="00CB442F" w:rsidRDefault="00CB442F" w:rsidP="00CB442F">
      <w:pPr>
        <w:pStyle w:val="Rubrik1"/>
      </w:pPr>
      <w:bookmarkStart w:id="1" w:name="_Toc181172220"/>
      <w:bookmarkStart w:id="2" w:name="_Toc219466031"/>
      <w:bookmarkStart w:id="3" w:name="_Toc219475258"/>
      <w:bookmarkStart w:id="4" w:name="_Ref418857115"/>
      <w:bookmarkStart w:id="5" w:name="_Toc419369866"/>
      <w:r w:rsidRPr="00D3446A">
        <w:lastRenderedPageBreak/>
        <w:t>Bakgrund</w:t>
      </w:r>
      <w:bookmarkEnd w:id="1"/>
      <w:bookmarkEnd w:id="2"/>
      <w:bookmarkEnd w:id="3"/>
      <w:bookmarkEnd w:id="4"/>
      <w:bookmarkEnd w:id="5"/>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6" w:name="_Ref418261887"/>
      <w:bookmarkStart w:id="7" w:name="_Toc419369867"/>
      <w:r w:rsidRPr="000A082C">
        <w:t>Case-</w:t>
      </w:r>
      <w:proofErr w:type="spellStart"/>
      <w:r w:rsidRPr="000A082C">
        <w:t>based</w:t>
      </w:r>
      <w:proofErr w:type="spellEnd"/>
      <w:r w:rsidRPr="000A082C">
        <w:t xml:space="preserve"> Reasoning</w:t>
      </w:r>
      <w:bookmarkEnd w:id="6"/>
      <w:bookmarkEnd w:id="7"/>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077813">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14.5pt" o:ole="">
            <v:imagedata r:id="rId10" o:title=""/>
          </v:shape>
          <o:OLEObject Type="Embed" ProgID="Visio.Drawing.15" ShapeID="_x0000_i1025" DrawAspect="Content" ObjectID="_1493132578" r:id="rId11"/>
        </w:object>
      </w:r>
    </w:p>
    <w:p w14:paraId="2777C191" w14:textId="387FFBF3" w:rsidR="008C5278" w:rsidRPr="00B73C44" w:rsidRDefault="00B73C44" w:rsidP="00B73C44">
      <w:pPr>
        <w:pStyle w:val="Beskrivning"/>
        <w:rPr>
          <w:lang w:val="sv-SE"/>
        </w:rPr>
      </w:pPr>
      <w:bookmarkStart w:id="8" w:name="_Ref413676773"/>
      <w:r w:rsidRPr="00B73C44">
        <w:rPr>
          <w:lang w:val="sv-SE"/>
        </w:rPr>
        <w:t>Figur över processen för att applicera CBR.</w:t>
      </w:r>
      <w:bookmarkEnd w:id="8"/>
    </w:p>
    <w:p w14:paraId="3E3AFCAB" w14:textId="4EF38AC5" w:rsidR="00B73C44" w:rsidRDefault="00B73C44" w:rsidP="00B73C44">
      <w:pPr>
        <w:pStyle w:val="Rubrik3"/>
      </w:pPr>
      <w:bookmarkStart w:id="9" w:name="_Toc419369868"/>
      <w:r>
        <w:t>Representation</w:t>
      </w:r>
      <w:bookmarkEnd w:id="9"/>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077813">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40670E"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40670E"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10"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10"/>
    </w:p>
    <w:p w14:paraId="7579742B" w14:textId="0574B048" w:rsidR="00937295" w:rsidRDefault="009C76A0" w:rsidP="00907C9F">
      <w:pPr>
        <w:pStyle w:val="Rubrik3"/>
      </w:pPr>
      <w:bookmarkStart w:id="11" w:name="_Toc419369869"/>
      <w:r>
        <w:t>L</w:t>
      </w:r>
      <w:r w:rsidR="00F665D5">
        <w:t>iknelse</w:t>
      </w:r>
      <w:bookmarkEnd w:id="11"/>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19607ED5"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proofErr w:type="spellStart"/>
      <w:r w:rsidR="00A34324" w:rsidRPr="00A34324">
        <w:rPr>
          <w:i/>
        </w:rPr>
        <w:t>fuzzy</w:t>
      </w:r>
      <w:proofErr w:type="spellEnd"/>
      <w:r w:rsidR="00A34324" w:rsidRPr="00A34324">
        <w:rPr>
          <w:i/>
        </w:rPr>
        <w:t xml:space="preserve"> </w:t>
      </w:r>
      <w:proofErr w:type="spellStart"/>
      <w:r w:rsidR="00A34324" w:rsidRPr="00A34324">
        <w:rPr>
          <w:i/>
        </w:rPr>
        <w:t>matching</w:t>
      </w:r>
      <w:proofErr w:type="spellEnd"/>
      <w:r w:rsidR="00A34324">
        <w:t>)</w:t>
      </w:r>
      <w:r w:rsidR="006C7D26">
        <w:t xml:space="preserve">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2" w:name="_Toc419369870"/>
      <w:r>
        <w:t>Hämtning</w:t>
      </w:r>
      <w:bookmarkEnd w:id="12"/>
    </w:p>
    <w:p w14:paraId="05487B1E" w14:textId="46F779CA" w:rsidR="00F665D5" w:rsidRDefault="00F665D5" w:rsidP="00B73C44">
      <w:r>
        <w:t>Syftet med</w:t>
      </w:r>
      <w:r w:rsidR="00787971">
        <w:t xml:space="preserve"> att använda</w:t>
      </w:r>
      <w:r>
        <w:t xml:space="preserve"> h</w:t>
      </w:r>
      <w:r w:rsidR="00787971">
        <w:t xml:space="preserve">ämtning (engelska: </w:t>
      </w:r>
      <w:proofErr w:type="spellStart"/>
      <w:r w:rsidR="00787971">
        <w:rPr>
          <w:i/>
        </w:rPr>
        <w:t>retrie</w:t>
      </w:r>
      <w:r w:rsidR="00787971" w:rsidRPr="00787971">
        <w:rPr>
          <w:i/>
        </w:rPr>
        <w:t>val</w:t>
      </w:r>
      <w:proofErr w:type="spellEnd"/>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3" w:name="_Toc419369871"/>
      <w:r>
        <w:lastRenderedPageBreak/>
        <w:t>Anpassning</w:t>
      </w:r>
      <w:bookmarkEnd w:id="13"/>
    </w:p>
    <w:p w14:paraId="0847B6D2" w14:textId="0A2AB76F"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091F79">
        <w:t xml:space="preserve"> </w:t>
      </w:r>
      <w:r w:rsidR="00623BA3">
        <w:t>(</w:t>
      </w:r>
      <w:r w:rsidR="00A34324">
        <w:t xml:space="preserve">Richter &amp; Weber </w:t>
      </w:r>
      <w:r w:rsidR="00B8511B">
        <w:t>2013</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4" w:name="_Toc419369872"/>
      <w:r>
        <w:t>Tidigare arbeten</w:t>
      </w:r>
      <w:bookmarkEnd w:id="14"/>
    </w:p>
    <w:p w14:paraId="4BD9084D" w14:textId="60204E82" w:rsidR="0096227C" w:rsidRDefault="0096227C" w:rsidP="0096227C">
      <w:r>
        <w:t>CBR har tidigare applicerats på spel med varierande resultat.</w:t>
      </w:r>
    </w:p>
    <w:p w14:paraId="0164F3CE" w14:textId="5DB18C55" w:rsidR="0096227C" w:rsidRDefault="0096227C" w:rsidP="00122B8F">
      <w:proofErr w:type="spellStart"/>
      <w:r>
        <w:t>Wender</w:t>
      </w:r>
      <w:proofErr w:type="spellEnd"/>
      <w:r>
        <w:t xml:space="preserve"> och Watson (2014) har undersökt hur CBR kan användas för att mikrohantera enheter i realtidsstrategispelet (RTS) </w:t>
      </w:r>
      <w:proofErr w:type="spellStart"/>
      <w:r>
        <w:t>Warcraft</w:t>
      </w:r>
      <w:proofErr w:type="spellEnd"/>
      <w:r>
        <w:t xml:space="preserve">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Bellamy-</w:t>
      </w:r>
      <w:proofErr w:type="spellStart"/>
      <w:r>
        <w:t>McIntyre</w:t>
      </w:r>
      <w:proofErr w:type="spellEnd"/>
      <w:r>
        <w:t xml:space="preserv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w:t>
      </w:r>
      <w:proofErr w:type="spellStart"/>
      <w:r w:rsidR="00AD21C9">
        <w:t>McIntyre</w:t>
      </w:r>
      <w:proofErr w:type="spellEnd"/>
      <w:r w:rsidR="00AD21C9">
        <w:t xml:space="preserv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w:t>
      </w:r>
      <w:proofErr w:type="spellStart"/>
      <w:r w:rsidR="001B7694">
        <w:t>hold</w:t>
      </w:r>
      <w:proofErr w:type="spellEnd"/>
      <w:r w:rsidR="001B7694">
        <w:t xml:space="preserve"> ’</w:t>
      </w:r>
      <w:proofErr w:type="spellStart"/>
      <w:r w:rsidR="001B7694">
        <w:t>em</w:t>
      </w:r>
      <w:proofErr w:type="spellEnd"/>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 xml:space="preserve">Den presterade bortom förväntningar och lyckades vinna </w:t>
      </w:r>
      <w:proofErr w:type="spellStart"/>
      <w:r w:rsidR="00872CE7">
        <w:t>Annual</w:t>
      </w:r>
      <w:proofErr w:type="spellEnd"/>
      <w:r w:rsidR="00872CE7">
        <w:t xml:space="preserve"> Computer Poker </w:t>
      </w:r>
      <w:proofErr w:type="spellStart"/>
      <w:r w:rsidR="00872CE7">
        <w:t>Competition</w:t>
      </w:r>
      <w:proofErr w:type="spellEnd"/>
      <w:r w:rsidR="00AD21C9">
        <w:t xml:space="preserve"> (ACPC)</w:t>
      </w:r>
      <w:r w:rsidR="00872CE7">
        <w:t xml:space="preserve"> från 2009 t.o.m. 2012.</w:t>
      </w:r>
    </w:p>
    <w:p w14:paraId="0E82F160" w14:textId="280D06BB" w:rsidR="0004627C" w:rsidRPr="0004627C" w:rsidRDefault="00272FB2" w:rsidP="0004627C">
      <w:pPr>
        <w:pStyle w:val="Rubrik2"/>
      </w:pPr>
      <w:bookmarkStart w:id="15" w:name="_Toc419369873"/>
      <w:r>
        <w:t>Schack</w:t>
      </w:r>
      <w:bookmarkEnd w:id="15"/>
    </w:p>
    <w:p w14:paraId="434BC7B5" w14:textId="76B0536E" w:rsidR="0004627C" w:rsidRDefault="0004627C" w:rsidP="0004627C">
      <w:pPr>
        <w:pStyle w:val="Rubrik3"/>
      </w:pPr>
      <w:bookmarkStart w:id="16" w:name="_Ref415485924"/>
      <w:bookmarkStart w:id="17" w:name="_Toc419369874"/>
      <w:r>
        <w:t>Regler</w:t>
      </w:r>
      <w:bookmarkEnd w:id="16"/>
      <w:bookmarkEnd w:id="17"/>
    </w:p>
    <w:p w14:paraId="4C5E8CD1" w14:textId="0A174654"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2B5DD6">
        <w:t xml:space="preserve"> (World Chess Federation)</w:t>
      </w:r>
      <w:r w:rsidR="00A34324">
        <w:t xml:space="preserve"> använder i deras anordnade tävlingar</w:t>
      </w:r>
      <w:r w:rsidR="00DE792C">
        <w:t xml:space="preserve"> (World Chess Federation 2014c).</w:t>
      </w:r>
      <w:r w:rsidR="007F7443">
        <w:t xml:space="preserve"> </w:t>
      </w:r>
      <w:r w:rsidR="00C24CA8">
        <w:t>Schack är ett tur</w:t>
      </w:r>
      <w:r w:rsidR="00D61905">
        <w:t>ordnings</w:t>
      </w:r>
      <w:r w:rsidR="00C24CA8">
        <w:t xml:space="preserve">baserat brädspel för två spelare där målet är att besegra sin </w:t>
      </w:r>
      <w:r w:rsidR="00C24CA8">
        <w:lastRenderedPageBreak/>
        <w:t>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077813">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8"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8"/>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39F1C840"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w:t>
      </w:r>
      <w:r w:rsidR="00D61905">
        <w:t xml:space="preserve"> förutom en kung eller en bonde</w:t>
      </w:r>
      <w:r w:rsidR="00653957">
        <w: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077813">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9"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9"/>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077813">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077813">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20" w:name="_Ref410994747"/>
      <w:r>
        <w:rPr>
          <w:lang w:val="sv-SE"/>
        </w:rPr>
        <w:t>Bild</w:t>
      </w:r>
      <w:r w:rsidRPr="00626D1E">
        <w:rPr>
          <w:lang w:val="sv-SE"/>
        </w:rPr>
        <w:t xml:space="preserve"> som visar hur pjäserna flyttas när vit gör kort rockad.</w:t>
      </w:r>
      <w:bookmarkEnd w:id="20"/>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1" w:name="_Ref410994756"/>
      <w:r w:rsidRPr="00626D1E">
        <w:t>Bild som visar hur pjäserna flyttas när vit gör lång rockad.</w:t>
      </w:r>
      <w:bookmarkEnd w:id="21"/>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077813">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2"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2"/>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077813">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3"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3"/>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4" w:name="_Toc419369875"/>
      <w:r>
        <w:t>Elo</w:t>
      </w:r>
      <w:r w:rsidR="00B06ED2">
        <w:t>-r</w:t>
      </w:r>
      <w:r>
        <w:t>ankning</w:t>
      </w:r>
      <w:bookmarkEnd w:id="24"/>
    </w:p>
    <w:p w14:paraId="2EC18955" w14:textId="7FA64B93"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w:t>
      </w:r>
      <w:r w:rsidR="00D61905">
        <w:t>e uppdateras kontinuerligt allt</w:t>
      </w:r>
      <w:r w:rsidR="00EC0527">
        <w:t xml:space="preserve">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w:t>
      </w:r>
      <w:r w:rsidR="00704745">
        <w:t>rtionerligt till dess motstånd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7A69F3">
        <w:t xml:space="preserve"> poäng</w:t>
      </w:r>
      <w:r w:rsidR="00E35237">
        <w:t xml:space="preserve"> (</w:t>
      </w:r>
      <w:r w:rsidR="00773AF4">
        <w:t>World Chess Federation</w:t>
      </w:r>
      <w:r w:rsidR="00E35237">
        <w:t xml:space="preserve"> 2014a)</w:t>
      </w:r>
      <w:r w:rsidR="0067238A">
        <w:t xml:space="preserve">. </w:t>
      </w:r>
      <w:r w:rsidR="00235E22">
        <w:t>Om skillnaden i rankning är större eller lägre än +-800</w:t>
      </w:r>
      <w:r w:rsidR="007A69F3">
        <w:t xml:space="preserve"> poäng</w:t>
      </w:r>
      <w:r w:rsidR="00235E22">
        <w:t xml:space="preserve"> är troligheten</w:t>
      </w:r>
      <w:r w:rsidR="009B5C08">
        <w:t xml:space="preserve"> 100 % att spelaren med högre rankning</w:t>
      </w:r>
      <w:r w:rsidR="00235E22">
        <w:t xml:space="preserve"> vinner.</w:t>
      </w:r>
    </w:p>
    <w:p w14:paraId="796AB53B" w14:textId="4566AA24" w:rsidR="00235E22" w:rsidRDefault="00235E22" w:rsidP="00B06ED2">
      <w:r>
        <w:t>Hur mycket en spelares rank</w:t>
      </w:r>
      <w:r w:rsidR="00755EF3">
        <w:t>n</w:t>
      </w:r>
      <w:r>
        <w:t>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5" w:name="_Toc419369876"/>
      <w:r>
        <w:lastRenderedPageBreak/>
        <w:t>Portable Game Notation</w:t>
      </w:r>
      <w:bookmarkEnd w:id="25"/>
    </w:p>
    <w:p w14:paraId="33AEFA34" w14:textId="29E20EF6"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077813">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6" w:name="_Ref410994811"/>
      <w:r>
        <w:t>Ett schackpart</w:t>
      </w:r>
      <w:r w:rsidR="00066714">
        <w:t>i</w:t>
      </w:r>
      <w:r>
        <w:t xml:space="preserve"> i</w:t>
      </w:r>
      <w:r w:rsidR="00066714">
        <w:t xml:space="preserve"> PGN-formatet.</w:t>
      </w:r>
      <w:bookmarkEnd w:id="26"/>
      <w:r w:rsidR="00873973">
        <w:t xml:space="preserve"> Notera att numreringen inte ökar för varje drag, utan varje par av drag.</w:t>
      </w:r>
    </w:p>
    <w:p w14:paraId="73E1A69A" w14:textId="22983DB8" w:rsidR="003D4C83" w:rsidRDefault="006738CE" w:rsidP="003D4C83">
      <w:pPr>
        <w:pStyle w:val="Rubrik3"/>
      </w:pPr>
      <w:bookmarkStart w:id="27" w:name="_Ref418169022"/>
      <w:bookmarkStart w:id="28" w:name="_Toc419369877"/>
      <w:r>
        <w:t>Schack</w:t>
      </w:r>
      <w:r w:rsidR="00E63824">
        <w:t xml:space="preserve"> AI</w:t>
      </w:r>
      <w:r w:rsidR="00DA719A">
        <w:t>:s</w:t>
      </w:r>
      <w:r>
        <w:t xml:space="preserve"> historia</w:t>
      </w:r>
      <w:bookmarkEnd w:id="27"/>
      <w:bookmarkEnd w:id="28"/>
    </w:p>
    <w:p w14:paraId="00A437E2" w14:textId="45C4D639"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 xml:space="preserve">läget givet att </w:t>
      </w:r>
      <w:r w:rsidR="003F59F9">
        <w:lastRenderedPageBreak/>
        <w:t>mo</w:t>
      </w:r>
      <w:r w:rsidR="00704745">
        <w:t>tståndaren</w:t>
      </w:r>
      <w:r w:rsidR="003951F9">
        <w:t xml:space="preserve">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38041722"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w:t>
      </w:r>
      <w:proofErr w:type="spellStart"/>
      <w:r w:rsidR="00D6059E">
        <w:t>Slate</w:t>
      </w:r>
      <w:proofErr w:type="spellEnd"/>
      <w:r w:rsidR="00D6059E">
        <w:t xml:space="preserve"> &amp; </w:t>
      </w:r>
      <w:proofErr w:type="spellStart"/>
      <w:r w:rsidR="00D6059E">
        <w:t>Atkin</w:t>
      </w:r>
      <w:proofErr w:type="spellEnd"/>
      <w:r w:rsidR="00D6059E">
        <w:t xml:space="preserve"> 1977). Det går ut på att lagra olika information av brädet i listor av 64 </w:t>
      </w:r>
      <w:r w:rsidR="0027184A">
        <w:t>bitar</w:t>
      </w:r>
      <w:r w:rsidR="002B5DD6">
        <w:t>,</w:t>
      </w:r>
      <w:r w:rsidR="0027184A">
        <w:t xml:space="preserve"> </w:t>
      </w:r>
      <w:r w:rsidR="0070056D">
        <w:t>där varje bit representerar om</w:t>
      </w:r>
      <w:r w:rsidR="00D6059E">
        <w:t xml:space="preserve">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xml:space="preserve">. T.ex. går det att sålla brädet med rutorna </w:t>
      </w:r>
      <w:r w:rsidR="002B5DD6">
        <w:t>som de vita springarna kan hota</w:t>
      </w:r>
      <w:r w:rsidR="003951F9">
        <w:t xml:space="preserve"> genom att utföra </w:t>
      </w:r>
      <w:proofErr w:type="spellStart"/>
      <w:r w:rsidR="003951F9">
        <w:t>xor</w:t>
      </w:r>
      <w:proofErr w:type="spellEnd"/>
      <w:r w:rsidR="00EA1C4A">
        <w:t xml:space="preserve"> på brädet av vita pjäser</w:t>
      </w:r>
      <w:r w:rsidR="005A2989">
        <w:t xml:space="preserve"> </w:t>
      </w:r>
      <w:r w:rsidR="005D60DE">
        <w:rPr>
          <w:b/>
        </w:rPr>
        <w:t>(</w:t>
      </w:r>
      <w:proofErr w:type="spellStart"/>
      <w:r w:rsidR="005D60DE" w:rsidRPr="005D60DE">
        <w:t>Laramée</w:t>
      </w:r>
      <w:proofErr w:type="spellEnd"/>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w:t>
      </w:r>
      <w:r w:rsidR="00704745">
        <w:t>tåndaren</w:t>
      </w:r>
      <w:r w:rsidR="00300AB5">
        <w:t xml:space="preserve">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proofErr w:type="spellStart"/>
      <w:r w:rsidR="00F541C7" w:rsidRPr="00F541C7">
        <w:t>Lincke</w:t>
      </w:r>
      <w:proofErr w:type="spellEnd"/>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w:t>
      </w:r>
      <w:r w:rsidR="00E56359">
        <w:rPr>
          <w:lang w:eastAsia="sv-SE"/>
        </w:rPr>
        <w:t xml:space="preserve"> i varje läge med dagens schack-</w:t>
      </w:r>
      <w:r w:rsidR="007F6EA0">
        <w:rPr>
          <w:lang w:eastAsia="sv-SE"/>
        </w:rPr>
        <w:t>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proofErr w:type="spellStart"/>
      <w:r w:rsidR="00F71A89" w:rsidRPr="00F73017">
        <w:t>Schaeffer</w:t>
      </w:r>
      <w:proofErr w:type="spellEnd"/>
      <w:r w:rsidR="00F71A89" w:rsidRPr="00F73017">
        <w:t xml:space="preserve"> </w:t>
      </w:r>
      <w:r w:rsidR="00F71A89">
        <w:t xml:space="preserve">1991; </w:t>
      </w:r>
      <w:proofErr w:type="spellStart"/>
      <w:r w:rsidR="00F867CE">
        <w:t>Ensmenger</w:t>
      </w:r>
      <w:proofErr w:type="spellEnd"/>
      <w:r w:rsidR="00F867CE">
        <w:t xml:space="preserve">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 xml:space="preserve">Gould &amp; </w:t>
      </w:r>
      <w:proofErr w:type="spellStart"/>
      <w:r w:rsidR="00796F2D" w:rsidRPr="003D4C83">
        <w:rPr>
          <w:lang w:eastAsia="sv-SE"/>
        </w:rPr>
        <w:t>Levison</w:t>
      </w:r>
      <w:proofErr w:type="spellEnd"/>
      <w:r w:rsidR="00796F2D" w:rsidRPr="003D4C83">
        <w:rPr>
          <w:lang w:eastAsia="sv-SE"/>
        </w:rPr>
        <w:t xml:space="preserve"> (1991) presenterar i</w:t>
      </w:r>
      <w:r w:rsidR="00796F2D">
        <w:rPr>
          <w:lang w:eastAsia="sv-SE"/>
        </w:rPr>
        <w:t xml:space="preserve"> sitt arbete en schackspelande AI-agent vid namn </w:t>
      </w:r>
      <w:proofErr w:type="spellStart"/>
      <w:r w:rsidR="00796F2D" w:rsidRPr="003D4C83">
        <w:rPr>
          <w:i/>
          <w:lang w:eastAsia="sv-SE"/>
        </w:rPr>
        <w:t>Morph</w:t>
      </w:r>
      <w:proofErr w:type="spellEnd"/>
      <w:r w:rsidR="00796F2D">
        <w:rPr>
          <w:lang w:eastAsia="sv-SE"/>
        </w:rPr>
        <w:t xml:space="preserve">. </w:t>
      </w:r>
      <w:proofErr w:type="spellStart"/>
      <w:r w:rsidR="00796F2D">
        <w:rPr>
          <w:lang w:eastAsia="sv-SE"/>
        </w:rPr>
        <w:t>Morph</w:t>
      </w:r>
      <w:proofErr w:type="spellEnd"/>
      <w:r w:rsidR="00796F2D">
        <w:rPr>
          <w:lang w:eastAsia="sv-SE"/>
        </w:rPr>
        <w:t xml:space="preserve"> utmärks av att den under ett antal spelade partier lär sig associera mönster av schackformationer med drag som bör utföras. Likt AI-agenten i detta arbete är den baserad på tanken att liknande problem har liknande lösningar. </w:t>
      </w:r>
      <w:proofErr w:type="spellStart"/>
      <w:r w:rsidR="00796F2D">
        <w:rPr>
          <w:lang w:eastAsia="sv-SE"/>
        </w:rPr>
        <w:t>Morph</w:t>
      </w:r>
      <w:proofErr w:type="spellEnd"/>
      <w:r w:rsidR="00796F2D">
        <w:rPr>
          <w:lang w:eastAsia="sv-SE"/>
        </w:rPr>
        <w:t xml:space="preserve">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w:t>
      </w:r>
      <w:proofErr w:type="spellStart"/>
      <w:r w:rsidR="004C6764">
        <w:rPr>
          <w:lang w:eastAsia="sv-SE"/>
        </w:rPr>
        <w:t>Morph</w:t>
      </w:r>
      <w:proofErr w:type="spellEnd"/>
      <w:r w:rsidR="004C6764">
        <w:rPr>
          <w:lang w:eastAsia="sv-SE"/>
        </w:rPr>
        <w:t xml:space="preserve">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466E9E32" w:rsidR="00D32C6A" w:rsidRDefault="00D24BD4" w:rsidP="006738CE">
      <w:r>
        <w:t>Innan persondatorer blev vanliga byggdes ofta maskiner som endast kunde spela schack. Dessa maskiner behövde en mänsklig operatör som kunde berätta för maskinen vad dess mots</w:t>
      </w:r>
      <w:r w:rsidR="00704745">
        <w:t>tåndare</w:t>
      </w:r>
      <w:r>
        <w:t xml:space="preserve"> gjorde för drag och</w:t>
      </w:r>
      <w:r w:rsidR="00ED2315">
        <w:t xml:space="preserve"> kunde</w:t>
      </w:r>
      <w:r>
        <w:t xml:space="preserve"> utföra maskinens</w:t>
      </w:r>
      <w:r w:rsidR="00ED2315">
        <w:t xml:space="preserve"> egna</w:t>
      </w:r>
      <w:r>
        <w:t xml:space="preserve"> drag </w:t>
      </w:r>
      <w:r w:rsidR="000D3A3A">
        <w:t>(</w:t>
      </w:r>
      <w:proofErr w:type="spellStart"/>
      <w:r w:rsidR="000D3A3A">
        <w:rPr>
          <w:lang w:eastAsia="sv-SE"/>
        </w:rPr>
        <w:t>Greenblatt</w:t>
      </w:r>
      <w:proofErr w:type="spellEnd"/>
      <w:r w:rsidR="000D3A3A">
        <w:rPr>
          <w:lang w:eastAsia="sv-SE"/>
        </w:rPr>
        <w:t xml:space="preserve">, </w:t>
      </w:r>
      <w:proofErr w:type="spellStart"/>
      <w:r w:rsidR="000D3A3A">
        <w:rPr>
          <w:lang w:eastAsia="sv-SE"/>
        </w:rPr>
        <w:t>Eastlake</w:t>
      </w:r>
      <w:proofErr w:type="spellEnd"/>
      <w:r w:rsidR="000D3A3A">
        <w:rPr>
          <w:lang w:eastAsia="sv-SE"/>
        </w:rPr>
        <w:t xml:space="preserve"> &amp; </w:t>
      </w:r>
      <w:proofErr w:type="spellStart"/>
      <w:r w:rsidR="000D3A3A">
        <w:rPr>
          <w:lang w:eastAsia="sv-SE"/>
        </w:rPr>
        <w:lastRenderedPageBreak/>
        <w:t>Crocker</w:t>
      </w:r>
      <w:proofErr w:type="spellEnd"/>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w:t>
      </w:r>
      <w:r w:rsidR="00482722">
        <w:t>Huber</w:t>
      </w:r>
      <w:r w:rsidR="00DA719A" w:rsidRPr="00436BE0">
        <w:t xml:space="preserve"> 2006) </w:t>
      </w:r>
      <w:r w:rsidR="00DA719A">
        <w:t>är ett</w:t>
      </w:r>
      <w:r w:rsidR="00AB5F6E">
        <w:t xml:space="preserve"> nyare</w:t>
      </w:r>
      <w:r w:rsidR="00DA719A">
        <w:t xml:space="preserve"> alternativ till XBoard.</w:t>
      </w:r>
    </w:p>
    <w:p w14:paraId="3D4618C0" w14:textId="2BDE3015" w:rsidR="006738CE" w:rsidRPr="00796F2D" w:rsidRDefault="00AB5F6E" w:rsidP="00645347">
      <w:r>
        <w:t xml:space="preserve">Ända sedan schackmaskinen Deep </w:t>
      </w:r>
      <w:proofErr w:type="spellStart"/>
      <w:r>
        <w:t>Blue</w:t>
      </w:r>
      <w:proofErr w:type="spellEnd"/>
      <w:r>
        <w:t xml:space="preserve"> besegrade den dåvarande världsmästaren Kasparov </w:t>
      </w:r>
      <w:r w:rsidR="00F11AA1">
        <w:t>(</w:t>
      </w:r>
      <w:r w:rsidR="00F11AA1">
        <w:rPr>
          <w:lang w:eastAsia="sv-SE"/>
        </w:rPr>
        <w:t>Campbell,</w:t>
      </w:r>
      <w:r w:rsidR="00F11AA1" w:rsidRPr="00F11AA1">
        <w:rPr>
          <w:lang w:eastAsia="sv-SE"/>
        </w:rPr>
        <w:t xml:space="preserve"> </w:t>
      </w:r>
      <w:proofErr w:type="spellStart"/>
      <w:r w:rsidR="00F11AA1" w:rsidRPr="00F11AA1">
        <w:rPr>
          <w:lang w:eastAsia="sv-SE"/>
        </w:rPr>
        <w:t>Ho</w:t>
      </w:r>
      <w:r w:rsidR="00F11AA1">
        <w:rPr>
          <w:lang w:eastAsia="sv-SE"/>
        </w:rPr>
        <w:t>ane</w:t>
      </w:r>
      <w:proofErr w:type="spellEnd"/>
      <w:r w:rsidR="00F11AA1">
        <w:rPr>
          <w:lang w:eastAsia="sv-SE"/>
        </w:rPr>
        <w:t xml:space="preserve"> &amp; </w:t>
      </w:r>
      <w:proofErr w:type="spellStart"/>
      <w:r w:rsidR="00F11AA1">
        <w:rPr>
          <w:lang w:eastAsia="sv-SE"/>
        </w:rPr>
        <w:t>Hsu</w:t>
      </w:r>
      <w:proofErr w:type="spellEnd"/>
      <w:r w:rsidR="00F11AA1">
        <w:rPr>
          <w:lang w:eastAsia="sv-SE"/>
        </w:rPr>
        <w:t xml:space="preserve">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 xml:space="preserve">utan specialanpassad hårdvara. Pocket Fritz 4 är exemplarisk i att den implementerades på en telefon och samtidigt vann </w:t>
      </w:r>
      <w:proofErr w:type="spellStart"/>
      <w:r w:rsidR="00ED5066">
        <w:t>Mercusor</w:t>
      </w:r>
      <w:proofErr w:type="spellEnd"/>
      <w:r w:rsidR="00ED5066">
        <w:t xml:space="preserve">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w:t>
      </w:r>
      <w:proofErr w:type="spellStart"/>
      <w:r w:rsidR="00DE792C">
        <w:t>News</w:t>
      </w:r>
      <w:proofErr w:type="spellEnd"/>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w:t>
      </w:r>
      <w:proofErr w:type="spellStart"/>
      <w:r w:rsidR="00A824D9">
        <w:t>ICGA:s</w:t>
      </w:r>
      <w:proofErr w:type="spellEnd"/>
      <w:r w:rsidR="00A824D9">
        <w:t xml:space="preserve"> </w:t>
      </w:r>
      <w:proofErr w:type="spellStart"/>
      <w:r w:rsidR="00A824D9">
        <w:t>tidsskrikt</w:t>
      </w:r>
      <w:proofErr w:type="spellEnd"/>
      <w:r w:rsidR="00A824D9">
        <w:t xml:space="preserve">: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 xml:space="preserve">Thoresen Chess Engines </w:t>
      </w:r>
      <w:proofErr w:type="spellStart"/>
      <w:r w:rsidR="00654253" w:rsidRPr="00654253">
        <w:t>Competition</w:t>
      </w:r>
      <w:proofErr w:type="spellEnd"/>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w:t>
      </w:r>
      <w:proofErr w:type="spellStart"/>
      <w:r w:rsidR="00990A10" w:rsidRPr="00990A10">
        <w:t>live.php</w:t>
      </w:r>
      <w:proofErr w:type="spellEnd"/>
      <w:r w:rsidR="00990A10">
        <w:t>)</w:t>
      </w:r>
      <w:r w:rsidR="00654253">
        <w:t>. I januari 2015 blev Komodo 8 den nya världsmästaren bland schackmotorer</w:t>
      </w:r>
      <w:r w:rsidR="00796F2D">
        <w:t xml:space="preserve"> när den </w:t>
      </w:r>
      <w:r w:rsidR="00840EE6">
        <w:t>uppnådde en Elo</w:t>
      </w:r>
      <w:r w:rsidR="00796F2D">
        <w:t>-rankning av 3320</w:t>
      </w:r>
      <w:r w:rsidR="007A69F3">
        <w:t xml:space="preserve"> poäng</w:t>
      </w:r>
      <w:r w:rsidR="00796F2D">
        <w:t xml:space="preserve"> och besegrade den tidigare världsmästa</w:t>
      </w:r>
      <w:r w:rsidR="00840EE6">
        <w:t xml:space="preserve">ren </w:t>
      </w:r>
      <w:proofErr w:type="spellStart"/>
      <w:r w:rsidR="00840EE6">
        <w:t>Stockfish</w:t>
      </w:r>
      <w:proofErr w:type="spellEnd"/>
      <w:r w:rsidR="00840EE6">
        <w:t xml:space="preserve"> 4, som hade en Elo</w:t>
      </w:r>
      <w:r w:rsidR="00796F2D">
        <w:t>-rankning av 3300</w:t>
      </w:r>
      <w:r w:rsidR="007A69F3">
        <w:t xml:space="preserve"> poäng</w:t>
      </w:r>
      <w:r w:rsidR="00796F2D">
        <w:t xml:space="preserve">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rankning av 2865</w:t>
      </w:r>
      <w:r w:rsidR="007A69F3">
        <w:t xml:space="preserve"> poäng</w:t>
      </w:r>
      <w:r w:rsidR="00796F2D">
        <w:t xml:space="preserve">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9" w:name="_Toc181172224"/>
      <w:bookmarkStart w:id="30" w:name="_Toc219466036"/>
      <w:bookmarkStart w:id="31" w:name="_Toc219475263"/>
      <w:bookmarkStart w:id="32" w:name="_Ref418857219"/>
      <w:bookmarkStart w:id="33" w:name="_Toc419369878"/>
      <w:r w:rsidRPr="00D3446A">
        <w:lastRenderedPageBreak/>
        <w:t>Problemformulering</w:t>
      </w:r>
      <w:bookmarkEnd w:id="29"/>
      <w:bookmarkEnd w:id="30"/>
      <w:bookmarkEnd w:id="31"/>
      <w:bookmarkEnd w:id="32"/>
      <w:bookmarkEnd w:id="33"/>
    </w:p>
    <w:p w14:paraId="186FECFD" w14:textId="4F906B92" w:rsidR="00782304" w:rsidRDefault="00782304" w:rsidP="00782304">
      <w:pPr>
        <w:pStyle w:val="Rubrik2"/>
      </w:pPr>
      <w:bookmarkStart w:id="34" w:name="_Ref416366425"/>
      <w:bookmarkStart w:id="35" w:name="_Ref418759341"/>
      <w:bookmarkStart w:id="36" w:name="_Toc419369879"/>
      <w:r>
        <w:t>Problemformulering</w:t>
      </w:r>
      <w:bookmarkEnd w:id="34"/>
      <w:bookmarkEnd w:id="35"/>
      <w:bookmarkEnd w:id="36"/>
    </w:p>
    <w:p w14:paraId="5EF9D367" w14:textId="6C0FCA7C"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B06042">
        <w:t xml:space="preserve"> en lösning. </w:t>
      </w:r>
      <w:r w:rsidR="00CE2D2F">
        <w:t>Det finns flera saker som tyder p</w:t>
      </w:r>
      <w:r w:rsidR="00773C01">
        <w:t xml:space="preserve">å att CBR kan vara lämpligt för en schackspelande AI-agents </w:t>
      </w:r>
      <w:r w:rsidR="00B06042">
        <w:t>beslutsfattande</w:t>
      </w:r>
      <w:r w:rsidR="00CE2D2F">
        <w:t>. CBR</w:t>
      </w:r>
      <w:r w:rsidR="00636F0F">
        <w:t xml:space="preserve"> är</w:t>
      </w:r>
      <w:r w:rsidR="00B06042">
        <w:t xml:space="preserve"> en problemlösningsteknik</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behöver det</w:t>
      </w:r>
      <w:r w:rsidR="00B06042">
        <w:t xml:space="preserve"> därför</w:t>
      </w:r>
      <w:r w:rsidR="004C6764">
        <w:t xml:space="preserve">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2A03EDCF" w:rsidR="00C86777" w:rsidRDefault="00CE2D2F" w:rsidP="00782304">
      <w:pPr>
        <w:rPr>
          <w:lang w:eastAsia="sv-SE"/>
        </w:rPr>
      </w:pPr>
      <w:r>
        <w:t xml:space="preserve">I detta arbete </w:t>
      </w:r>
      <w:r w:rsidR="00005FAB">
        <w:t>har det undersökt</w:t>
      </w:r>
      <w:r>
        <w:t xml:space="preserve">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B06042">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005FAB">
        <w:t xml:space="preserve"> om</w:t>
      </w:r>
      <w:r w:rsidR="00AA33F9">
        <w:t xml:space="preserve"> schack</w:t>
      </w:r>
      <w:r w:rsidR="000312C5">
        <w:t>,</w:t>
      </w:r>
      <w:r w:rsidR="00AA33F9">
        <w:t xml:space="preserve">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 xml:space="preserve">är skolmatt, där en spelare gör matt </w:t>
      </w:r>
      <w:r w:rsidR="00DD1870">
        <w:t xml:space="preserve">tidigt genom hota och matta kungen med en drottning, försvarad av t.ex. en löpare. </w:t>
      </w:r>
      <w:r w:rsidR="00423290">
        <w:t>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w:t>
      </w:r>
      <w:proofErr w:type="spellStart"/>
      <w:r w:rsidR="00956FC0">
        <w:t>Hsu</w:t>
      </w:r>
      <w:proofErr w:type="spellEnd"/>
      <w:r w:rsidR="00956FC0">
        <w:t xml:space="preserve">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 xml:space="preserve">Deep </w:t>
      </w:r>
      <w:proofErr w:type="spellStart"/>
      <w:r w:rsidR="00021D49" w:rsidRPr="00021D49">
        <w:rPr>
          <w:i/>
          <w:lang w:eastAsia="sv-SE"/>
        </w:rPr>
        <w:t>Thought</w:t>
      </w:r>
      <w:proofErr w:type="spellEnd"/>
      <w:r w:rsidR="00021D49">
        <w:rPr>
          <w:lang w:eastAsia="sv-SE"/>
        </w:rPr>
        <w:t xml:space="preserve">, föregångaren till </w:t>
      </w:r>
      <w:r w:rsidR="00021D49" w:rsidRPr="00021D49">
        <w:rPr>
          <w:i/>
          <w:lang w:eastAsia="sv-SE"/>
        </w:rPr>
        <w:t xml:space="preserve">Deep </w:t>
      </w:r>
      <w:proofErr w:type="spellStart"/>
      <w:r w:rsidR="00021D49" w:rsidRPr="00021D49">
        <w:rPr>
          <w:i/>
          <w:lang w:eastAsia="sv-SE"/>
        </w:rPr>
        <w:t>Blue</w:t>
      </w:r>
      <w:proofErr w:type="spellEnd"/>
      <w:r w:rsidR="00021D49">
        <w:rPr>
          <w:lang w:eastAsia="sv-SE"/>
        </w:rPr>
        <w:t xml:space="preserve"> (Campbell, </w:t>
      </w:r>
      <w:proofErr w:type="spellStart"/>
      <w:r w:rsidR="00021D49" w:rsidRPr="00021D49">
        <w:rPr>
          <w:lang w:eastAsia="sv-SE"/>
        </w:rPr>
        <w:t>Hoane</w:t>
      </w:r>
      <w:proofErr w:type="spellEnd"/>
      <w:r w:rsidR="00021D49">
        <w:rPr>
          <w:lang w:eastAsia="sv-SE"/>
        </w:rPr>
        <w:t xml:space="preserve"> </w:t>
      </w:r>
      <w:r w:rsidR="00021D49" w:rsidRPr="00021D49">
        <w:rPr>
          <w:lang w:eastAsia="sv-SE"/>
        </w:rPr>
        <w:t xml:space="preserve">&amp; </w:t>
      </w:r>
      <w:proofErr w:type="spellStart"/>
      <w:r w:rsidR="00021D49" w:rsidRPr="00021D49">
        <w:rPr>
          <w:lang w:eastAsia="sv-SE"/>
        </w:rPr>
        <w:t>Hsu</w:t>
      </w:r>
      <w:proofErr w:type="spellEnd"/>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22685990" w14:textId="32AACEDE"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w:t>
      </w:r>
      <w:r w:rsidR="00DD1870">
        <w:rPr>
          <w:lang w:eastAsia="sv-SE"/>
        </w:rPr>
        <w:t>n baserade på bättre experter bö</w:t>
      </w:r>
      <w:r w:rsidR="00496E07">
        <w:rPr>
          <w:lang w:eastAsia="sv-SE"/>
        </w:rPr>
        <w:t xml:space="preserve">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67E268F1" w:rsidR="00231AC4" w:rsidRDefault="00722721" w:rsidP="00496E07">
      <w:pPr>
        <w:rPr>
          <w:lang w:eastAsia="sv-SE"/>
        </w:rPr>
      </w:pPr>
      <w:r>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w:t>
      </w:r>
      <w:r w:rsidR="001C6A95">
        <w:lastRenderedPageBreak/>
        <w:t xml:space="preserve">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w:t>
      </w:r>
      <w:r w:rsidR="007A69F3">
        <w:t>beteendena</w:t>
      </w:r>
      <w:r w:rsidR="00E45E20">
        <w:t xml:space="preserve">.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w:t>
      </w:r>
      <w:r w:rsidR="00005FAB">
        <w:t>, vilket kräver att beteendena kan spela så bra att de kan besegra varandra</w:t>
      </w:r>
      <w:r w:rsidR="0015053D">
        <w:t>. E</w:t>
      </w:r>
      <w:r w:rsidR="003013EA">
        <w:t>ftersom Elo-rankningar inte alltid stämmer exakt och ständigt förändras</w:t>
      </w:r>
      <w:r w:rsidR="0015053D">
        <w:t xml:space="preserve"> till</w:t>
      </w:r>
      <w:r w:rsidR="00005FAB">
        <w:t>åts det att</w:t>
      </w:r>
      <w:r w:rsidR="007A69F3">
        <w:t xml:space="preserve"> ett</w:t>
      </w:r>
      <w:r w:rsidR="00005FAB">
        <w:t xml:space="preserve"> </w:t>
      </w:r>
      <w:r w:rsidR="007A69F3">
        <w:t xml:space="preserve">beteenden vars expert har lägre Elo-rankning </w:t>
      </w:r>
      <w:r w:rsidR="0015053D">
        <w:t xml:space="preserve">vinner oftare </w:t>
      </w:r>
      <w:r w:rsidR="007A69F3">
        <w:t xml:space="preserve">mot ett beteende vars expert har högre Elo-rankning </w:t>
      </w:r>
      <w:r w:rsidR="0015053D">
        <w:t>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w:t>
      </w:r>
      <w:r w:rsidR="00005FAB">
        <w:t>. D</w:t>
      </w:r>
      <w:r w:rsidR="00496E07">
        <w:t xml:space="preserve">et krävs mer forskning om </w:t>
      </w:r>
      <w:r w:rsidR="00D42533">
        <w:t xml:space="preserve">beteenden kan uppnå viss skicklighet som förväntas av </w:t>
      </w:r>
      <w:r w:rsidR="00005FAB">
        <w:t>folk som spelar mot dem</w:t>
      </w:r>
      <w:r w:rsidR="00D42533">
        <w:t>.</w:t>
      </w:r>
      <w:r w:rsidR="00C016E6" w:rsidRPr="00C016E6">
        <w:rPr>
          <w:lang w:eastAsia="sv-SE"/>
        </w:rPr>
        <w:t xml:space="preserve"> </w:t>
      </w:r>
      <w:r w:rsidR="00C016E6">
        <w:rPr>
          <w:lang w:eastAsia="sv-SE"/>
        </w:rPr>
        <w:t>Problemet är av praktisk karaktär; det är inte relevant att veta om det skulle gå att lösa problemet om det fanns tillräckligt bra och mycket expertdata tillgängligt, bara om det är så i dagsläget.</w:t>
      </w:r>
      <w:r w:rsidR="00D42533">
        <w:t xml:space="preserve">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6690CBBC" w:rsidR="00231AC4" w:rsidRDefault="00231AC4" w:rsidP="00705127">
      <w:pPr>
        <w:pStyle w:val="Liststycke"/>
        <w:numPr>
          <w:ilvl w:val="0"/>
          <w:numId w:val="15"/>
        </w:numPr>
      </w:pPr>
      <w:r>
        <w:t xml:space="preserve">Det går att rangordna ett antal </w:t>
      </w:r>
      <w:r w:rsidR="00005FAB">
        <w:t>beteenden, där ett högre rangordnat</w:t>
      </w:r>
      <w:r>
        <w:t xml:space="preserve"> </w:t>
      </w:r>
      <w:r w:rsidR="00005FAB">
        <w:t xml:space="preserve">beteende </w:t>
      </w:r>
      <w:r>
        <w:t xml:space="preserve">vinner oftare mot </w:t>
      </w:r>
      <w:r w:rsidR="00005FAB">
        <w:t>ett lägre rangordnat</w:t>
      </w:r>
      <w:r>
        <w:t xml:space="preserve"> </w:t>
      </w:r>
      <w:r w:rsidR="00005FAB">
        <w:t xml:space="preserve">beteende </w:t>
      </w:r>
      <w:r>
        <w:t xml:space="preserve">givet att den största skillnaden i </w:t>
      </w:r>
      <w:r w:rsidR="00005FAB">
        <w:t>beteendenas</w:t>
      </w:r>
      <w:r>
        <w:t xml:space="preserve"> experters Elo-rankningar är minst 100.</w:t>
      </w:r>
    </w:p>
    <w:p w14:paraId="04330B08" w14:textId="7556FFC2" w:rsidR="00FF409E" w:rsidRDefault="00231AC4" w:rsidP="00FF409E">
      <w:pPr>
        <w:pStyle w:val="Liststycke"/>
        <w:numPr>
          <w:ilvl w:val="0"/>
          <w:numId w:val="15"/>
        </w:numPr>
        <w:rPr>
          <w:lang w:eastAsia="sv-SE"/>
        </w:rPr>
      </w:pPr>
      <w:r>
        <w:t xml:space="preserve">Varje </w:t>
      </w:r>
      <w:r w:rsidR="00005FAB">
        <w:t>beteendes</w:t>
      </w:r>
      <w:r>
        <w:t xml:space="preserve"> rangordning stämmer överens med </w:t>
      </w:r>
      <w:r w:rsidR="00FF409E">
        <w:t>rangordningen av dess experts Elo-rankning relativt de andra experternas Elo-rankningar.</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7" w:name="_Ref419296016"/>
      <w:bookmarkStart w:id="38" w:name="_Ref419296066"/>
      <w:bookmarkStart w:id="39" w:name="_Toc419369880"/>
      <w:r>
        <w:t>Metodbeskrivning</w:t>
      </w:r>
      <w:bookmarkEnd w:id="37"/>
      <w:bookmarkEnd w:id="38"/>
      <w:bookmarkEnd w:id="39"/>
    </w:p>
    <w:p w14:paraId="339A26FF" w14:textId="7CE6B328" w:rsidR="001D653C" w:rsidRDefault="00372350" w:rsidP="00042D40">
      <w:r>
        <w:t>För att besvara frågeställningen ska e</w:t>
      </w:r>
      <w:r w:rsidR="00431E18">
        <w:t>tt funktionsbibliotek</w:t>
      </w:r>
      <w:r w:rsidR="001D653C">
        <w:t xml:space="preserve"> skapas av en schackspelande AI-agent baserad på CBR, som kan använda olika fallbaser. Anledningen att ett </w:t>
      </w:r>
      <w:r w:rsidR="00431E18">
        <w:t>funktionsbibliotek</w:t>
      </w:r>
      <w:r w:rsidR="001D653C">
        <w:t xml:space="preserve"> används </w:t>
      </w:r>
      <w:r w:rsidR="00C376C2">
        <w:t xml:space="preserve">är att det skulle vara för tidskrävande </w:t>
      </w:r>
      <w:r w:rsidR="003812E4">
        <w:t xml:space="preserve">att för hand analysera den stora mängden expertdata som AI-agenten kommer använda och dra slutsatser om </w:t>
      </w:r>
      <w:r>
        <w:t>beteendenas prestation</w:t>
      </w:r>
      <w:r w:rsidR="003812E4">
        <w:t>.</w:t>
      </w:r>
    </w:p>
    <w:p w14:paraId="5D853B4C" w14:textId="792FC904" w:rsidR="004E4443" w:rsidRDefault="00042D40" w:rsidP="004E4443">
      <w:r>
        <w:t xml:space="preserve">För att undersöka om </w:t>
      </w:r>
      <w:r w:rsidR="00372350">
        <w:t>beteendenas</w:t>
      </w:r>
      <w:r w:rsidR="003812E4">
        <w:t xml:space="preserve"> skicklighet är relativ till</w:t>
      </w:r>
      <w:r>
        <w:t xml:space="preserve"> skickligheten av</w:t>
      </w:r>
      <w:r w:rsidR="00372350">
        <w:t xml:space="preserve"> deras respektive experter</w:t>
      </w:r>
      <w:r>
        <w:t xml:space="preserve"> </w:t>
      </w:r>
      <w:r w:rsidR="00372350">
        <w:t>behöver</w:t>
      </w:r>
      <w:r w:rsidR="00592BC5">
        <w:t xml:space="preserve"> </w:t>
      </w:r>
      <w:r>
        <w:t xml:space="preserve">olika </w:t>
      </w:r>
      <w:r w:rsidR="00B7585C">
        <w:t>beteenden</w:t>
      </w:r>
      <w:r w:rsidR="00592BC5">
        <w:t xml:space="preserve"> tävla</w:t>
      </w:r>
      <w:r w:rsidR="00FA2F5F">
        <w:t xml:space="preserve"> mot</w:t>
      </w:r>
      <w:r w:rsidR="00592BC5">
        <w:t xml:space="preserve"> varandra</w:t>
      </w:r>
      <w:r>
        <w:t>.</w:t>
      </w:r>
      <w:r w:rsidR="00592BC5">
        <w:t xml:space="preserve"> </w:t>
      </w:r>
      <w:r w:rsidR="00495CBB">
        <w:t xml:space="preserve">För varje parti får ett beteende poäng gentemot ett annat beteende; 1 om det vann, ½ om det blev lika och 0 om det förlorade. </w:t>
      </w:r>
      <w:r w:rsidR="00432DE6">
        <w:t xml:space="preserve">Efter att alla har spelat ett antal </w:t>
      </w:r>
      <w:r w:rsidR="00372350">
        <w:t>partier</w:t>
      </w:r>
      <w:r w:rsidR="00432DE6">
        <w:t xml:space="preserve">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lastRenderedPageBreak/>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07AE676C" w14:textId="1029AB7A" w:rsidR="00B66149" w:rsidRPr="00E25FF8" w:rsidRDefault="004E4443" w:rsidP="000C4B94">
      <w:r>
        <w:t>AI-agenten ska kunna konfigureras med vikter så att olika aspekter av likhet</w:t>
      </w:r>
      <w:r w:rsidR="00B66149">
        <w:t xml:space="preserve"> </w:t>
      </w:r>
      <w:r w:rsidR="00E25FF8">
        <w:t xml:space="preserve">prioriteras mer andra, dvs. att vissa aspekter av likhet påverkar den totala likheten olika mycket. </w:t>
      </w:r>
      <w:r w:rsidR="00B66149">
        <w:t>Ett antal konfigurationer av vikter ska användas för att undersöka om någon eller några aspekter av likhet ger bättre resultat. Det räcker med att en konfiguration av vikter ger ett positivt resultat för att resultat av pr</w:t>
      </w:r>
      <w:r w:rsidR="00372350">
        <w:t>oblemet ska anses som positivt.</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4FC66F35" w14:textId="0FDADEB2" w:rsidR="0060628A" w:rsidRDefault="0078751D" w:rsidP="00D60296">
      <w:r>
        <w:t xml:space="preserve">Att bara ta hänsyn till resultatet av partierna kan ge en falsk bild av hur </w:t>
      </w:r>
      <w:r w:rsidR="001969EB">
        <w:t>bra</w:t>
      </w:r>
      <w:r>
        <w:t xml:space="preserve"> ett beteende </w:t>
      </w:r>
      <w:r w:rsidR="001969EB">
        <w:t>spelar schack</w:t>
      </w:r>
      <w:r>
        <w:t>. Det går att basera beteendens rangordning på fler viktiga aspekter som hur bra pjäsbyten den gör (om den offrar en bonde för en drottning t.ex.), hur snabbt den avancerar sin armé eller hur bra den spelar i öppningar, mittspel och slutspel. Av denna anledning kommer flera partier analyseras för</w:t>
      </w:r>
      <w:r w:rsidR="00BC3EC1">
        <w:t xml:space="preserve"> hand för</w:t>
      </w:r>
      <w:r>
        <w:t xml:space="preserve"> att upptäcka mönster i hur AI-agenten beter sig och varför.</w:t>
      </w:r>
      <w:r w:rsidR="00E81D38">
        <w:t xml:space="preserve"> Det är möjligt att strängt</w:t>
      </w:r>
      <w:r w:rsidR="00BC3EC1">
        <w:t xml:space="preserve"> definiera och undersöka</w:t>
      </w:r>
      <w:r w:rsidR="00E81D38">
        <w:t xml:space="preserve"> hur AI-agenten presterar, men det löper risken att missa essensen av </w:t>
      </w:r>
      <w:r w:rsidR="00BC3EC1">
        <w:t xml:space="preserve">bra </w:t>
      </w:r>
      <w:r w:rsidR="00E81D38">
        <w:t>schack</w:t>
      </w:r>
      <w:r w:rsidR="00BC3EC1">
        <w:t>spelande</w:t>
      </w:r>
      <w:r w:rsidR="00E81D38">
        <w:t xml:space="preserve">; det är möjligt att t.o.m. en nybörjare kan se att </w:t>
      </w:r>
      <w:r w:rsidR="001969EB">
        <w:t xml:space="preserve">ett beteende </w:t>
      </w:r>
      <w:r w:rsidR="00BC3EC1">
        <w:t>spelar</w:t>
      </w:r>
      <w:r w:rsidR="001969EB">
        <w:t xml:space="preserve"> bra eller</w:t>
      </w:r>
      <w:r w:rsidR="00BC3EC1">
        <w:t xml:space="preserve"> dåligt trots att mätdata indikerar motsatsen. Om bra schackspelande gick att definiera koncist i dagsläget skulle schack inte vara ett olöst problem. Handanalysen kan därför</w:t>
      </w:r>
      <w:r w:rsidR="001969EB">
        <w:t xml:space="preserve"> inte ge ett lika </w:t>
      </w:r>
      <w:r w:rsidR="00BC3EC1">
        <w:t>väldefinierat</w:t>
      </w:r>
      <w:r w:rsidR="001969EB">
        <w:t xml:space="preserve"> </w:t>
      </w:r>
      <w:r w:rsidR="00BC3EC1">
        <w:t xml:space="preserve">resultat som poängmätningen. Syftet med handanalysen är främst att undersöka </w:t>
      </w:r>
      <w:r w:rsidR="001969EB">
        <w:t>anledningen till</w:t>
      </w:r>
      <w:r w:rsidR="00BC3EC1">
        <w:t xml:space="preserve"> poängmätningen</w:t>
      </w:r>
      <w:r w:rsidR="001969EB">
        <w:t xml:space="preserve">s resultat </w:t>
      </w:r>
      <w:r w:rsidR="00BC3EC1">
        <w:t>och hur pålitligt det är.</w:t>
      </w:r>
    </w:p>
    <w:p w14:paraId="13312EF3" w14:textId="7B708D0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EED7758" w:rsidR="00534376" w:rsidRPr="00301DFC" w:rsidRDefault="00534376" w:rsidP="003D2B69">
      <w:r>
        <w:br w:type="page"/>
      </w:r>
    </w:p>
    <w:p w14:paraId="217F51CE" w14:textId="116EB33C" w:rsidR="00C376C2" w:rsidRDefault="00534376" w:rsidP="00534376">
      <w:pPr>
        <w:pStyle w:val="Rubrik1"/>
      </w:pPr>
      <w:bookmarkStart w:id="40" w:name="_Ref418857291"/>
      <w:bookmarkStart w:id="41" w:name="_Toc419369881"/>
      <w:r>
        <w:lastRenderedPageBreak/>
        <w:t>Implementation</w:t>
      </w:r>
      <w:bookmarkEnd w:id="40"/>
      <w:bookmarkEnd w:id="41"/>
    </w:p>
    <w:p w14:paraId="70C219F6" w14:textId="3FAF5178" w:rsidR="00057029" w:rsidRDefault="00057029" w:rsidP="00B52D21">
      <w:r>
        <w:t>Produkten som beskrevs i metoden</w:t>
      </w:r>
      <w:r w:rsidR="00B52D21">
        <w:t xml:space="preserve"> har implementerats som ett funktionsbibliotek skrivet i </w:t>
      </w:r>
      <w:r>
        <w:t xml:space="preserve">programmeringsspråket </w:t>
      </w:r>
      <w:r w:rsidR="00B52D21">
        <w:t xml:space="preserve">C# 4.0 och kompilerat mot plattformen </w:t>
      </w:r>
      <w:proofErr w:type="gramStart"/>
      <w:r w:rsidR="00B52D21">
        <w:t>.NET</w:t>
      </w:r>
      <w:proofErr w:type="gramEnd"/>
      <w:r w:rsidR="00B52D21">
        <w:t xml:space="preserve">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w:t>
      </w:r>
      <w:r w:rsidR="00704745">
        <w:t xml:space="preserve"> av AI-agenten kommer användas i undersökningen, som utförs genom en programkörning.</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w:t>
      </w:r>
      <w:proofErr w:type="spellStart"/>
      <w:r w:rsidR="00C40359">
        <w:rPr>
          <w:rStyle w:val="nowrap"/>
        </w:rPr>
        <w:t>NUnit</w:t>
      </w:r>
      <w:proofErr w:type="spellEnd"/>
      <w:r w:rsidR="00C40359">
        <w:rPr>
          <w:rStyle w:val="nowrap"/>
        </w:rPr>
        <w:t xml:space="preserve">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73B6D14A" w:rsidR="00F7043B" w:rsidRPr="007A397E" w:rsidRDefault="00BD752E" w:rsidP="00B52D21">
      <w:pPr>
        <w:rPr>
          <w:b/>
        </w:rPr>
      </w:pPr>
      <w:r>
        <w:t xml:space="preserve">För att beskriva funktioner som används av </w:t>
      </w:r>
      <w:r w:rsidR="00A71F50">
        <w:t>produkten</w:t>
      </w:r>
      <w:r>
        <w:t xml:space="preserve"> används matematisk</w:t>
      </w:r>
      <w:r w:rsidR="00741E6C">
        <w:t>a funktionsde</w:t>
      </w:r>
      <w:r w:rsidR="008D5812">
        <w:t>finitioner och signaturer</w:t>
      </w:r>
      <w:r w:rsidR="007A397E">
        <w:t xml:space="preserve"> som definierat av </w:t>
      </w:r>
      <w:proofErr w:type="spellStart"/>
      <w:r w:rsidR="007A397E" w:rsidRPr="007A397E">
        <w:rPr>
          <w:lang w:eastAsia="sv-SE"/>
        </w:rPr>
        <w:t>Holmos</w:t>
      </w:r>
      <w:proofErr w:type="spellEnd"/>
      <w:r w:rsidR="007A397E" w:rsidRPr="007A397E">
        <w:rPr>
          <w:lang w:eastAsia="sv-SE"/>
        </w:rPr>
        <w:t xml:space="preserve">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xml:space="preserve">). </w:t>
      </w:r>
      <w:r w:rsidR="007A397E">
        <w:rPr>
          <w:rStyle w:val="nowrap"/>
        </w:rPr>
        <w:t>En konvention i rapporten är att</w:t>
      </w:r>
      <w:r w:rsidR="00A71F50">
        <w:rPr>
          <w:rStyle w:val="nowrap"/>
        </w:rPr>
        <w:t xml:space="preserve"> namn på</w:t>
      </w:r>
      <w:r w:rsidR="007A397E">
        <w:rPr>
          <w:rStyle w:val="nowrap"/>
        </w:rPr>
        <w:t xml:space="preserve"> m</w:t>
      </w:r>
      <w:r w:rsidR="00CE48EA">
        <w:rPr>
          <w:rStyle w:val="nowrap"/>
        </w:rPr>
        <w:t>ängder och fu</w:t>
      </w:r>
      <w:r w:rsidR="007A397E">
        <w:rPr>
          <w:rStyle w:val="nowrap"/>
        </w:rPr>
        <w:t xml:space="preserve">nktioner börjar </w:t>
      </w:r>
      <w:r w:rsidR="00A71F50">
        <w:rPr>
          <w:rStyle w:val="nowrap"/>
        </w:rPr>
        <w:t>med</w:t>
      </w:r>
      <w:r w:rsidR="007A397E">
        <w:rPr>
          <w:rStyle w:val="nowrap"/>
        </w:rPr>
        <w:t xml:space="preserve">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w:t>
      </w:r>
      <w:r w:rsidR="00A71F50">
        <w:rPr>
          <w:rStyle w:val="nowrap"/>
        </w:rPr>
        <w:t>med</w:t>
      </w:r>
      <w:r w:rsidR="00CE48EA">
        <w:rPr>
          <w:rStyle w:val="nowrap"/>
        </w:rPr>
        <w:t xml:space="preserve"> liten bokstav.</w:t>
      </w:r>
    </w:p>
    <w:p w14:paraId="5C5EFA03" w14:textId="525FB7F9" w:rsidR="00057029" w:rsidRDefault="004A25B0" w:rsidP="004A25B0">
      <w:pPr>
        <w:pStyle w:val="Rubrik2"/>
      </w:pPr>
      <w:bookmarkStart w:id="42" w:name="_Toc419369882"/>
      <w:r>
        <w:t>Schack</w:t>
      </w:r>
      <w:bookmarkEnd w:id="42"/>
    </w:p>
    <w:p w14:paraId="5271527E" w14:textId="31911A54"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w:t>
      </w:r>
      <w:r w:rsidR="00704745">
        <w:t xml:space="preserve"> undersökningen</w:t>
      </w:r>
      <w:r>
        <w:t>.</w:t>
      </w:r>
    </w:p>
    <w:p w14:paraId="5FE5A740" w14:textId="58D709B3"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w:t>
      </w:r>
      <w:proofErr w:type="spellStart"/>
      <w:r>
        <w:t>Laramée</w:t>
      </w:r>
      <w:proofErr w:type="spellEnd"/>
      <w:r>
        <w:t xml:space="preserve"> (2000a; 2000b; 2000c; 2000d; 2000e</w:t>
      </w:r>
      <w:r w:rsidR="00482440">
        <w:t>; 2000f</w:t>
      </w:r>
      <w:r>
        <w:t>) olika datastrukturer och algoritmer som kan användas för att implementera en 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 xml:space="preserve">Det innebär inte att implementationerna av de valda algoritmerna inte kan optimeras, bara att </w:t>
      </w:r>
      <w:r w:rsidR="00A71F50">
        <w:t>produkten antagligen</w:t>
      </w:r>
      <w:r w:rsidR="0032254A">
        <w:t xml:space="preserve"> inte</w:t>
      </w:r>
      <w:r w:rsidR="00A71F50">
        <w:t xml:space="preserve"> kommer</w:t>
      </w:r>
      <w:r w:rsidR="0032254A">
        <w:t xml:space="preserve"> hindras av dem för att uppfylla sina prestandakrav. Valen</w:t>
      </w:r>
      <w:r>
        <w:t xml:space="preserve"> lär ha mindre prestandapåverkan än för andra vanliga schackspelande AI-agenter, eftersom deras flaskhals är generering och utförande av drag i sökträd </w:t>
      </w:r>
      <w:r w:rsidRPr="003C6D53">
        <w:t>(</w:t>
      </w:r>
      <w:proofErr w:type="spellStart"/>
      <w:r w:rsidRPr="003C6D53">
        <w:t>Slate</w:t>
      </w:r>
      <w:proofErr w:type="spellEnd"/>
      <w:r w:rsidRPr="003C6D53">
        <w:t xml:space="preserve"> &amp; </w:t>
      </w:r>
      <w:proofErr w:type="spellStart"/>
      <w:r w:rsidRPr="003C6D53">
        <w:t>Atkin</w:t>
      </w:r>
      <w:proofErr w:type="spellEnd"/>
      <w:r w:rsidRPr="003C6D53">
        <w:t xml:space="preserve"> 1977)</w:t>
      </w:r>
      <w:r>
        <w:t xml:space="preserve">, medan det förväntades att </w:t>
      </w:r>
      <w:r w:rsidR="00A71F50">
        <w:t>produktens</w:t>
      </w:r>
      <w:r>
        <w:t xml:space="preserve"> flaskhals är hämtningen av fall från</w:t>
      </w:r>
      <w:r w:rsidR="0032254A">
        <w:t xml:space="preserve"> AI-agentens fallbas</w:t>
      </w:r>
      <w:r>
        <w:t>.</w:t>
      </w:r>
    </w:p>
    <w:p w14:paraId="0F8024DC" w14:textId="58F9EA0B" w:rsidR="00B20656" w:rsidRDefault="005203FD" w:rsidP="00B20656">
      <w:pPr>
        <w:pStyle w:val="Rubrik3"/>
      </w:pPr>
      <w:bookmarkStart w:id="43" w:name="_Toc419369883"/>
      <w:r>
        <w:t>Parti</w:t>
      </w:r>
      <w:bookmarkEnd w:id="43"/>
    </w:p>
    <w:p w14:paraId="46AF2BD9" w14:textId="55B0A9F0" w:rsidR="009D314C" w:rsidRDefault="00651761" w:rsidP="009D314C">
      <w:r>
        <w:t xml:space="preserve">Schack är ett spel mellan två agenter som har ett definitivt slut. Agenterna turas om att göra ett </w:t>
      </w:r>
      <w:r w:rsidR="00E742B4">
        <w:t>drag</w:t>
      </w:r>
      <w:r>
        <w:t xml:space="preserve"> i taget i ett parti. Efter varje </w:t>
      </w:r>
      <w:r w:rsidR="00E742B4">
        <w:t>drag</w:t>
      </w:r>
      <w:r>
        <w:t xml:space="preserve"> kan resultatet av partiet vara bestämt eller inte. </w:t>
      </w:r>
      <w:r>
        <w:lastRenderedPageBreak/>
        <w:t>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Läge→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Läge→{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Läge</m:t>
        </m:r>
        <m:r>
          <m:rPr>
            <m:sty m:val="p"/>
          </m:rPr>
          <w:rPr>
            <w:rStyle w:val="nowrap"/>
            <w:rFonts w:ascii="Cambria Math" w:hAnsi="Cambria Math"/>
          </w:rPr>
          <m:t>×</m:t>
        </m:r>
        <m:r>
          <w:rPr>
            <w:rFonts w:ascii="Cambria Math" w:hAnsi="Cambria Math"/>
          </w:rPr>
          <m:t>Drag→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w:t>
      </w:r>
      <w:r w:rsidR="00A71F50">
        <w:t xml:space="preserve"> funktionssignaturen för agenterna är:</w:t>
      </w:r>
      <w:r w:rsidR="009D314C">
        <w:t xml:space="preserve"> </w:t>
      </w:r>
      <m:oMath>
        <m:r>
          <w:rPr>
            <w:rFonts w:ascii="Cambria Math" w:hAnsi="Cambria Math"/>
          </w:rPr>
          <m:t>Agent:Läge→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bookmarkStart w:id="44" w:name="_Toc419369884"/>
      <w:r>
        <w:t>Bräde</w:t>
      </w:r>
      <w:bookmarkEnd w:id="44"/>
    </w:p>
    <w:p w14:paraId="2B6C5842" w14:textId="30365E0D" w:rsidR="00B20656" w:rsidRDefault="00C2544D" w:rsidP="00C2544D">
      <w:r>
        <w:t xml:space="preserve">Ett </w:t>
      </w:r>
      <w:r w:rsidR="00B50867">
        <w:t>schackbräde</w:t>
      </w:r>
      <w:r>
        <w:t xml:space="preserve">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beskrivning av en schackmaskin. </w:t>
      </w:r>
      <w:r w:rsidR="009C32A8">
        <w:t xml:space="preserve">I det här arbetet är heltalet </w:t>
      </w:r>
      <w:proofErr w:type="gramStart"/>
      <w:r w:rsidR="009C32A8">
        <w:t>en</w:t>
      </w:r>
      <w:proofErr w:type="gramEnd"/>
      <w:r w:rsidR="009C32A8">
        <w:t xml:space="preserve">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w:t>
      </w:r>
      <w:r w:rsidR="00B50867">
        <w:t>omma rutinnehållet antar att de</w:t>
      </w:r>
      <w:r w:rsidR="00B20656">
        <w:t xml:space="preserve">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t xml:space="preserve"> </w:t>
      </w:r>
      <w:r w:rsidR="00BD752E">
        <w:t>Funktion</w:t>
      </w:r>
      <w:r w:rsidR="00B50867">
        <w:t>en</w:t>
      </w:r>
      <w:r w:rsidR="00BD752E">
        <w:t xml:space="preserve"> </w:t>
      </w:r>
      <m:oMath>
        <m:r>
          <w:rPr>
            <w:rFonts w:ascii="Cambria Math" w:hAnsi="Cambria Math"/>
          </w:rPr>
          <m:t>Innehåll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3C536831" w:rsidR="00AB6A35" w:rsidRDefault="00890CF9" w:rsidP="00C2544D">
      <w:r>
        <w:t>Enligt</w:t>
      </w:r>
      <w:r w:rsidR="001850E2">
        <w:t xml:space="preserve"> Chess </w:t>
      </w:r>
      <w:proofErr w:type="spellStart"/>
      <w:r w:rsidR="001850E2">
        <w:t>Programming</w:t>
      </w:r>
      <w:proofErr w:type="spellEnd"/>
      <w:r w:rsidR="001850E2">
        <w:t xml:space="preserve"> Wiki</w:t>
      </w:r>
      <w:r w:rsidR="0085339C">
        <w:t xml:space="preserve"> (CPW) (2013</w:t>
      </w:r>
      <w:r w:rsidR="000F1DB8">
        <w:t>a</w:t>
      </w:r>
      <w:r w:rsidR="0085339C">
        <w:t xml:space="preserve">) kan vanliga brädrepresentationer delas in i två kategorier: pjäscentrerade och rutcentrerade. </w:t>
      </w:r>
      <w:r w:rsidR="00673053">
        <w:t xml:space="preserve">Ett exempel på en pjäscentrerad </w:t>
      </w:r>
      <w:r w:rsidR="00673053">
        <w:lastRenderedPageBreak/>
        <w:t>representation är pjäslistor</w:t>
      </w:r>
      <w:r w:rsidR="00636F6B">
        <w:t>. Pjäslistor är ett par av listor</w:t>
      </w:r>
      <w:r w:rsidR="00673053">
        <w:t>, en per spelare</w:t>
      </w:r>
      <w:r w:rsidR="00B50867">
        <w:t>,</w:t>
      </w:r>
      <w:r w:rsidR="00673053">
        <w:t xml:space="preserve"> </w:t>
      </w:r>
      <w:r w:rsidR="00B50867">
        <w:t>som innehåller</w:t>
      </w:r>
      <w:r w:rsidR="00673053">
        <w:t xml:space="preserve"> par av </w:t>
      </w:r>
      <w:proofErr w:type="spellStart"/>
      <w:r w:rsidR="00673053">
        <w:t>pjästyp</w:t>
      </w:r>
      <w:proofErr w:type="spellEnd"/>
      <w:r w:rsidR="00673053">
        <w:t xml:space="preserve"> och rutindex</w:t>
      </w:r>
      <w:r w:rsidR="00B50867">
        <w:t>,</w:t>
      </w:r>
      <w:r w:rsidR="00673053">
        <w:t xml:space="preserve"> som indikerar vi</w:t>
      </w:r>
      <w:r w:rsidR="006B67B8">
        <w:t>l</w:t>
      </w:r>
      <w:r w:rsidR="00673053">
        <w:t xml:space="preserve">ka rutor som respektive spelares pjäser står på (Chess </w:t>
      </w:r>
      <w:proofErr w:type="spellStart"/>
      <w:r w:rsidR="00673053">
        <w:t>Program</w:t>
      </w:r>
      <w:r w:rsidR="006B67B8">
        <w:t>ming</w:t>
      </w:r>
      <w:proofErr w:type="spellEnd"/>
      <w:r w:rsidR="006B67B8">
        <w:t xml:space="preserve"> Wiki 2013</w:t>
      </w:r>
      <w:r w:rsidR="000F1DB8">
        <w:t>b</w:t>
      </w:r>
      <w:r w:rsidR="00673053">
        <w:t>). En annan pjäscentrerad representation är bitboards (</w:t>
      </w:r>
      <w:proofErr w:type="spellStart"/>
      <w:r w:rsidR="00673053">
        <w:t>Slate</w:t>
      </w:r>
      <w:proofErr w:type="spellEnd"/>
      <w:r w:rsidR="00673053">
        <w:t xml:space="preserve"> &amp; </w:t>
      </w:r>
      <w:proofErr w:type="spellStart"/>
      <w:r w:rsidR="00673053">
        <w:t>Atkin</w:t>
      </w:r>
      <w:proofErr w:type="spellEnd"/>
      <w:r w:rsidR="00673053">
        <w:t xml:space="preserve"> 1977)</w:t>
      </w:r>
      <w:r w:rsidR="00E17D89">
        <w:t xml:space="preserve"> som presenterades i sektion </w:t>
      </w:r>
      <w:r w:rsidR="00E17D89">
        <w:fldChar w:fldCharType="begin"/>
      </w:r>
      <w:r w:rsidR="00E17D89">
        <w:instrText xml:space="preserve"> REF _Ref418169022 \r \h </w:instrText>
      </w:r>
      <w:r w:rsidR="00E17D89">
        <w:fldChar w:fldCharType="separate"/>
      </w:r>
      <w:r w:rsidR="00077813">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 xml:space="preserve">Chess </w:t>
      </w:r>
      <w:proofErr w:type="spellStart"/>
      <w:r w:rsidR="00E17D89">
        <w:t>Programming</w:t>
      </w:r>
      <w:proofErr w:type="spellEnd"/>
      <w:r w:rsidR="00E17D89">
        <w:t xml:space="preserve">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w:t>
      </w:r>
      <w:proofErr w:type="spellStart"/>
      <w:r w:rsidR="003D3E43">
        <w:t>Progra</w:t>
      </w:r>
      <w:r w:rsidR="006B67B8">
        <w:t>mming</w:t>
      </w:r>
      <w:proofErr w:type="spellEnd"/>
      <w:r w:rsidR="006B67B8">
        <w:t xml:space="preserve">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45" w:name="_Ref418255045"/>
      <w:bookmarkStart w:id="46" w:name="_Toc419369885"/>
      <w:r>
        <w:t>Läge</w:t>
      </w:r>
      <w:bookmarkEnd w:id="45"/>
      <w:bookmarkEnd w:id="46"/>
    </w:p>
    <w:p w14:paraId="70848D68" w14:textId="2197F79D" w:rsidR="00890CF9" w:rsidRDefault="00B50867" w:rsidP="00C2544D">
      <w:r>
        <w:t>Ett läge i schack representera</w:t>
      </w:r>
      <w:r w:rsidR="00C2544D">
        <w:t xml:space="preserve">s med </w:t>
      </w:r>
      <w:r w:rsidR="00AC47FF">
        <w:t xml:space="preserve">ett bräde </w:t>
      </w:r>
      <w:r w:rsidR="00C2544D">
        <w:t xml:space="preserve">och diverse bokföringsinformation för speciella regler. </w:t>
      </w:r>
      <w:r w:rsidR="003820D3">
        <w:t>Representationen av bokföringsinformationen är baserad på representationen som Shannon (1950) använde i sitt arbete</w:t>
      </w:r>
      <w:r>
        <w:t>.</w:t>
      </w:r>
      <w:r w:rsidR="001D5AD9">
        <w:t xml:space="preserve"> </w:t>
      </w:r>
      <w:r w:rsidR="00C2544D">
        <w:t>Det senaste draget s</w:t>
      </w:r>
      <w:r w:rsidR="000C6198">
        <w:t>paras för att avgöra om en passa</w:t>
      </w:r>
      <w:r w:rsidR="00C2544D">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t>brädformationer</w:t>
      </w:r>
      <w:r w:rsidR="00C2544D">
        <w:t xml:space="preserve"> sparas i en ordbok från lägen till antal gånger de skett under part</w:t>
      </w:r>
      <w:r w:rsidR="00846056">
        <w:t>iet för att upptäcka om en brädformation</w:t>
      </w:r>
      <w:r w:rsidR="00C2544D">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0AAA3945" w:rsidR="00DA7A1F" w:rsidRDefault="00DA7A1F" w:rsidP="00DA7A1F">
      <w:pPr>
        <w:pStyle w:val="Liststycke"/>
        <w:numPr>
          <w:ilvl w:val="0"/>
          <w:numId w:val="20"/>
        </w:numPr>
      </w:pPr>
      <w:r>
        <w:t xml:space="preserve">Är </w:t>
      </w:r>
      <w:r w:rsidR="003056BB">
        <w:t>den nuvarande spelaren</w:t>
      </w:r>
      <w:r>
        <w:t xml:space="preserve"> i schack och har inga</w:t>
      </w:r>
      <w:r w:rsidR="001D1D96">
        <w:t xml:space="preserve"> giltiga drag att</w:t>
      </w:r>
      <w:r>
        <w:t xml:space="preserve"> utföra? I så fall är resultatet att den nuvarande spelaren</w:t>
      </w:r>
      <w:r w:rsidR="003056BB">
        <w:t xml:space="preserve"> har</w:t>
      </w:r>
      <w:r>
        <w:t xml:space="preserve"> </w:t>
      </w:r>
      <w:r w:rsidR="003056BB">
        <w:t>förlorat</w:t>
      </w:r>
      <w:r>
        <w:t>.</w:t>
      </w:r>
    </w:p>
    <w:p w14:paraId="44005E89" w14:textId="72F12F8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w:t>
      </w:r>
      <w:r w:rsidR="001D1D96">
        <w:t>har samtidigt inga giltiga</w:t>
      </w:r>
      <w:r>
        <w:t xml:space="preserve">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29BA765D" w14:textId="5ED13C0E" w:rsidR="001D1D96" w:rsidRDefault="00DA7A1F" w:rsidP="001D1D96">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bookmarkStart w:id="47" w:name="_Toc419369886"/>
      <w:r>
        <w:t>Drag</w:t>
      </w:r>
      <w:bookmarkEnd w:id="47"/>
    </w:p>
    <w:p w14:paraId="79FE1F96" w14:textId="0D53729A" w:rsidR="00846056" w:rsidRDefault="00AC47FF" w:rsidP="00C2544D">
      <w:r>
        <w:t xml:space="preserve">Ett drag representeras med två </w:t>
      </w:r>
      <w:r w:rsidR="00271D99">
        <w:t>rutindex</w:t>
      </w:r>
      <w:r>
        <w:t>, det första för att</w:t>
      </w:r>
      <w:r w:rsidR="00271D99">
        <w:t xml:space="preserve"> identifiera</w:t>
      </w:r>
      <w:r>
        <w:t xml:space="preserve"> </w:t>
      </w:r>
      <w:r w:rsidR="00271D99">
        <w:t>vilken pjäs på</w:t>
      </w:r>
      <w:r>
        <w:t xml:space="preserve"> brädet som ska flyttas och det andra för att identifiera </w:t>
      </w:r>
      <w:r w:rsidR="00271D99">
        <w:t>vart på brädet</w:t>
      </w:r>
      <w:r>
        <w:t xml:space="preserve"> pjäsen ska flytta</w:t>
      </w:r>
      <w:r w:rsidR="003056BB">
        <w:t>s</w:t>
      </w:r>
      <w:r>
        <w:t xml:space="preserve"> till. Utöver det kan ett drag innehålla en </w:t>
      </w:r>
      <w:proofErr w:type="spellStart"/>
      <w:r>
        <w:t>pjästyp</w:t>
      </w:r>
      <w:proofErr w:type="spellEnd"/>
      <w:r>
        <w:t xml:space="preserve"> som indikerar vilken </w:t>
      </w:r>
      <w:proofErr w:type="spellStart"/>
      <w:r>
        <w:t>pjästyp</w:t>
      </w:r>
      <w:proofErr w:type="spellEnd"/>
      <w:r>
        <w:t xml:space="preserve"> en bonde ska omvandlas till när den når sista raden</w:t>
      </w:r>
      <w:r w:rsidR="00271D99">
        <w:t xml:space="preserve"> sedd från ägarens perspektiv</w:t>
      </w:r>
      <w:r>
        <w:t xml:space="preserve">.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w:lastRenderedPageBreak/>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67F2BB48" w:rsidR="00846056" w:rsidRDefault="001D1D96" w:rsidP="00C2544D">
      <w:r>
        <w:t>Rockad och en passa</w:t>
      </w:r>
      <w:r w:rsidR="00AC47FF">
        <w:t xml:space="preserve">nt </w:t>
      </w:r>
      <w:r w:rsidR="00846056">
        <w:t>representeras med</w:t>
      </w:r>
      <w:r w:rsidR="00AC47FF">
        <w:t xml:space="preserve"> två </w:t>
      </w:r>
      <w:r w:rsidR="00271D99">
        <w:t>rutindex</w:t>
      </w:r>
      <w:r w:rsidR="00AC47FF">
        <w:t xml:space="preserve"> likt andra drag, som gör dem unikt identi</w:t>
      </w:r>
      <w:r>
        <w:t>fierbara som rockad och en passa</w:t>
      </w:r>
      <w:r w:rsidR="00AC47FF">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077813">
        <w:t>4.2.5</w:t>
      </w:r>
      <w:r w:rsidR="003056BB">
        <w:fldChar w:fldCharType="end"/>
      </w:r>
      <w:r w:rsidR="00D746F9">
        <w:t>.</w:t>
      </w:r>
    </w:p>
    <w:p w14:paraId="01108255" w14:textId="09969632" w:rsidR="001732CE" w:rsidRDefault="001732CE" w:rsidP="00C2544D">
      <w:r>
        <w:t xml:space="preserve">En trippel av frånrutindex, tillrutindex och möjlig omvandlingstyp är en vanlig representation av drag inom schackprogrammering (Chess </w:t>
      </w:r>
      <w:proofErr w:type="spellStart"/>
      <w:r>
        <w:t>Programming</w:t>
      </w:r>
      <w:proofErr w:type="spellEnd"/>
      <w:r>
        <w:t xml:space="preserve"> Wiki </w:t>
      </w:r>
      <w:r w:rsidR="00D36169">
        <w:t>2014</w:t>
      </w:r>
      <w:r w:rsidR="00211CCB">
        <w:t>c</w:t>
      </w:r>
      <w:r>
        <w:t>). Om</w:t>
      </w:r>
      <w:r w:rsidR="005F295C">
        <w:t xml:space="preserve"> en</w:t>
      </w:r>
      <w:r>
        <w:t xml:space="preserve"> rockad</w:t>
      </w:r>
      <w:r w:rsidR="005F295C">
        <w:t>-</w:t>
      </w:r>
      <w:r>
        <w:t xml:space="preserve"> </w:t>
      </w:r>
      <w:r w:rsidR="005F295C">
        <w:t>och en passantindikator inte lagras explicit i draget</w:t>
      </w:r>
      <w:r w:rsidR="00271D99">
        <w:t xml:space="preserve"> så</w:t>
      </w:r>
      <w:r w:rsidR="005F295C">
        <w:t xml:space="preserve"> </w:t>
      </w:r>
      <w:r w:rsidR="00D36169">
        <w:t>får de</w:t>
      </w:r>
      <w:r w:rsidR="00456AA5">
        <w:t>t</w:t>
      </w:r>
      <w:r w:rsidR="00D36169">
        <w:t xml:space="preserve"> plats i två </w:t>
      </w:r>
      <w:r w:rsidR="005F295C">
        <w:t>bytes; de första sex bitarna lagrar frånrutindex, nä</w:t>
      </w:r>
      <w:r w:rsidR="00271D99">
        <w:t>sta sex lagrar tillrutindex följande tre</w:t>
      </w:r>
      <w:r w:rsidR="005F295C">
        <w:t xml:space="preserve"> lagrar omvandlingspjästypen</w:t>
      </w:r>
      <w:r w:rsidR="00271D99">
        <w:t xml:space="preserve"> och den sista biten är ledig</w:t>
      </w:r>
      <w:r w:rsidR="005F295C">
        <w:t xml:space="preserve">. Även om det förväntas att många drag kommer behöva lagras i minnet samtidigt när AI-agenten använder stora fallbaser, så </w:t>
      </w:r>
      <w:r w:rsidR="00E742B4">
        <w:t>bör</w:t>
      </w:r>
      <w:r w:rsidR="005F295C">
        <w:t xml:space="preserve">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w:t>
      </w:r>
      <w:r w:rsidR="00A71F50">
        <w:t>produkten</w:t>
      </w:r>
      <w:r w:rsidR="00F7043B">
        <w:t xml:space="preserve">, om detta </w:t>
      </w:r>
      <w:r w:rsidR="007B7ECC">
        <w:t>skulle krävas</w:t>
      </w:r>
      <w:r w:rsidR="006344DE">
        <w:t>.</w:t>
      </w:r>
    </w:p>
    <w:p w14:paraId="0BDBE3D6" w14:textId="3C98E377" w:rsidR="003308EE" w:rsidRDefault="003308EE" w:rsidP="001312E1">
      <w:r>
        <w:t xml:space="preserve">För att generera giltiga drag </w:t>
      </w:r>
      <w:r w:rsidR="00310028">
        <w:t>måste</w:t>
      </w:r>
      <w:r>
        <w:t xml:space="preserve"> följande steg</w:t>
      </w:r>
      <w:r w:rsidR="00310028">
        <w:t xml:space="preserve"> utföras</w:t>
      </w:r>
      <w:r>
        <w:t>:</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50947775" w:rsidR="0026673B" w:rsidRDefault="0026673B" w:rsidP="0026673B">
      <w:pPr>
        <w:pStyle w:val="Liststycke"/>
        <w:numPr>
          <w:ilvl w:val="0"/>
          <w:numId w:val="16"/>
        </w:numPr>
      </w:pPr>
      <w:r>
        <w:t>Ta bort rockaddrag om rutan som kungen måste korsa är hotade av motståndaren. Om det inte är giltigt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395372C9" w:rsidR="00AB0AE2" w:rsidRPr="00563D83" w:rsidRDefault="0026673B" w:rsidP="00563D83">
      <w:pPr>
        <w:rPr>
          <w:b/>
        </w:rPr>
      </w:pPr>
      <w:r>
        <w:t xml:space="preserve">Den här </w:t>
      </w:r>
      <w:r w:rsidR="0098268F">
        <w:t>drag</w:t>
      </w:r>
      <w:r>
        <w:t>gener</w:t>
      </w:r>
      <w:r w:rsidR="0098268F">
        <w:t>eri</w:t>
      </w:r>
      <w:r w:rsidR="00310028">
        <w:t xml:space="preserve">ngsalgoritmen är vad CPW </w:t>
      </w:r>
      <w:r w:rsidR="0098268F">
        <w:t>definierar som en laglig draggenereringsalgoritm</w:t>
      </w:r>
      <w:r w:rsidR="00B031AE">
        <w:t xml:space="preserve"> (Chess </w:t>
      </w:r>
      <w:proofErr w:type="spellStart"/>
      <w:r w:rsidR="00B031AE">
        <w:t>Programming</w:t>
      </w:r>
      <w:proofErr w:type="spellEnd"/>
      <w:r w:rsidR="00B031AE">
        <w:t xml:space="preserve"> Wiki 2015)</w:t>
      </w:r>
      <w:r w:rsidR="0098268F">
        <w:t xml:space="preserve">. Utöver lagliga draggenereringsalgoritmer finns det </w:t>
      </w:r>
      <w:proofErr w:type="spellStart"/>
      <w:r w:rsidR="0098268F">
        <w:t>pseudolagliga</w:t>
      </w:r>
      <w:proofErr w:type="spellEnd"/>
      <w:r w:rsidR="0098268F">
        <w:t xml:space="preserve"> draggenereringsalgoritmer där det inte undersöks om ett drag lämnar kungen hotad, utan det undersöks i </w:t>
      </w:r>
      <w:proofErr w:type="spellStart"/>
      <w:r w:rsidR="0098268F">
        <w:t>dragutförningsalgoritmen</w:t>
      </w:r>
      <w:proofErr w:type="spellEnd"/>
      <w:r w:rsidR="0098268F">
        <w:t xml:space="preserve">. </w:t>
      </w:r>
      <w:r w:rsidR="0098268F">
        <w:lastRenderedPageBreak/>
        <w:t>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w:t>
      </w:r>
      <w:proofErr w:type="spellStart"/>
      <w:r w:rsidR="00EA1E7D">
        <w:t>pseudolaglig</w:t>
      </w:r>
      <w:proofErr w:type="spellEnd"/>
      <w:r w:rsidR="00EA1E7D">
        <w:t xml:space="preserve">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077813">
        <w:t>4.1.3</w:t>
      </w:r>
      <w:r w:rsidR="00820BEE">
        <w:fldChar w:fldCharType="end"/>
      </w:r>
      <w:r w:rsidR="00820BEE">
        <w:t>.</w:t>
      </w:r>
    </w:p>
    <w:p w14:paraId="462CCB97" w14:textId="567DF760" w:rsidR="0021558D" w:rsidRDefault="0021558D" w:rsidP="0021558D">
      <w:pPr>
        <w:pStyle w:val="Rubrik2"/>
      </w:pPr>
      <w:bookmarkStart w:id="48" w:name="_Ref416082201"/>
      <w:bookmarkStart w:id="49" w:name="_Toc419369887"/>
      <w:r>
        <w:t>CBR</w:t>
      </w:r>
      <w:bookmarkEnd w:id="48"/>
      <w:bookmarkEnd w:id="49"/>
    </w:p>
    <w:p w14:paraId="2DA32BDC" w14:textId="3D700D5E" w:rsidR="00820BEE" w:rsidRDefault="00A71F50" w:rsidP="003C6D53">
      <w:r>
        <w:t>De CBR-</w:t>
      </w:r>
      <w:r w:rsidR="00820BEE">
        <w:t xml:space="preserve">relaterade delarna av </w:t>
      </w:r>
      <w:r>
        <w:t>produkten</w:t>
      </w:r>
      <w:r w:rsidR="00820BEE">
        <w:t xml:space="preserve"> beskrivs i denna sektion. De inkluderar </w:t>
      </w:r>
      <w:r w:rsidR="00017BBE">
        <w:t>domän</w:t>
      </w:r>
      <w:r w:rsidR="00B510B8">
        <w:t>en</w:t>
      </w:r>
      <w:r w:rsidR="00017BBE">
        <w:t xml:space="preserve"> av problem som CBR-modellen löser</w:t>
      </w:r>
      <w:r w:rsidR="00820BEE">
        <w:t xml:space="preserve">, fallbasrepresentation, översättning från </w:t>
      </w:r>
      <w:proofErr w:type="spellStart"/>
      <w:r w:rsidR="00820BEE">
        <w:t>pgn</w:t>
      </w:r>
      <w:proofErr w:type="spellEnd"/>
      <w:r w:rsidR="00820BEE">
        <w:t>-partier till en fallbas, och en algoritm för att lösa ett problem.</w:t>
      </w:r>
    </w:p>
    <w:p w14:paraId="1519DD29" w14:textId="0D826100" w:rsidR="00820BEE" w:rsidRDefault="008F6ECC" w:rsidP="00820BEE">
      <w:pPr>
        <w:pStyle w:val="Rubrik3"/>
      </w:pPr>
      <w:bookmarkStart w:id="50" w:name="_Toc419369888"/>
      <w:r>
        <w:t>Problem och lösning</w:t>
      </w:r>
      <w:bookmarkEnd w:id="50"/>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bookmarkStart w:id="51" w:name="_Toc419369889"/>
      <w:r>
        <w:t>Fall</w:t>
      </w:r>
      <w:r w:rsidR="009C5D48">
        <w:t>bas</w:t>
      </w:r>
      <w:bookmarkEnd w:id="51"/>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w:t>
      </w:r>
      <w:proofErr w:type="spellStart"/>
      <w:r w:rsidR="008F6ECC">
        <w:t>pgn</w:t>
      </w:r>
      <w:proofErr w:type="spellEnd"/>
      <w:r w:rsidR="008F6ECC">
        <w:t xml:space="preserve">-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49D14DC4" w:rsidR="00E81115" w:rsidRDefault="006D7B66" w:rsidP="005E575A">
      <w:r>
        <w:lastRenderedPageBreak/>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w:t>
      </w:r>
      <w:r w:rsidR="007B29F4">
        <w:t xml:space="preserve">Ordningen påverkar dock inte </w:t>
      </w:r>
      <w:r w:rsidR="005E575A">
        <w:t xml:space="preserve">vilket fall som väljs enligt hämtningsalgoritmen, vilket beskrivs i </w:t>
      </w:r>
      <w:r w:rsidR="005203FD">
        <w:t xml:space="preserve">sektion </w:t>
      </w:r>
      <w:r w:rsidR="00B510B8">
        <w:fldChar w:fldCharType="begin"/>
      </w:r>
      <w:r w:rsidR="00B510B8">
        <w:instrText xml:space="preserve"> REF _Ref418497836 \r \h </w:instrText>
      </w:r>
      <w:r w:rsidR="00B510B8">
        <w:fldChar w:fldCharType="separate"/>
      </w:r>
      <w:r w:rsidR="00077813">
        <w:t>4.2.4</w:t>
      </w:r>
      <w:r w:rsidR="00B510B8">
        <w:fldChar w:fldCharType="end"/>
      </w:r>
      <w:r w:rsidR="005E575A">
        <w:t>.</w:t>
      </w:r>
    </w:p>
    <w:p w14:paraId="3504B0A3" w14:textId="0A45781C" w:rsidR="005203FD" w:rsidRDefault="005203FD" w:rsidP="005203FD">
      <w:pPr>
        <w:pStyle w:val="Rubrik3"/>
      </w:pPr>
      <w:bookmarkStart w:id="52" w:name="_Ref419289727"/>
      <w:bookmarkStart w:id="53" w:name="_Toc419369890"/>
      <w:r>
        <w:t>CBR-process</w:t>
      </w:r>
      <w:bookmarkEnd w:id="52"/>
      <w:bookmarkEnd w:id="53"/>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077813">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58F71443"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w:t>
      </w:r>
      <w:r w:rsidR="00D626BD">
        <w:t xml:space="preserve">reella tal </w:t>
      </w:r>
      <w:r>
        <w:t xml:space="preserve">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D626BD">
        <w:t>. AI-ag</w:t>
      </w:r>
      <w:r w:rsidR="001D5AD9">
        <w:t>e</w:t>
      </w:r>
      <w:r w:rsidR="00D626BD">
        <w:t>n</w:t>
      </w:r>
      <w:r w:rsidR="001D5AD9">
        <w:t>ten använder därför</w:t>
      </w:r>
      <w:r w:rsidR="00E55694">
        <w:t xml:space="preserve"> </w:t>
      </w:r>
      <w:r w:rsidR="00CA40F7">
        <w:t xml:space="preserve">en intern </w:t>
      </w:r>
      <w:proofErr w:type="spellStart"/>
      <w:r w:rsidR="00CA40F7">
        <w:t>pseudoslumpgenerator</w:t>
      </w:r>
      <w:proofErr w:type="spellEnd"/>
      <w:r w:rsidR="00CA40F7">
        <w:t xml:space="preserve"> initierad av ett slumpfrö</w:t>
      </w:r>
      <w:r w:rsidR="00E55694">
        <w:t>.</w:t>
      </w:r>
      <w:r w:rsidR="00CA40F7">
        <w:t xml:space="preserve"> Slumpfröet är ett heltal som påverkar sekvensen av slumpmässiga tal som </w:t>
      </w:r>
      <w:proofErr w:type="spellStart"/>
      <w:r w:rsidR="00CA40F7">
        <w:t>pseudoslumpgeneratorn</w:t>
      </w:r>
      <w:proofErr w:type="spellEnd"/>
      <w:r w:rsidR="00CA40F7">
        <w:t xml:space="preserve"> </w:t>
      </w:r>
      <w:r w:rsidR="00CA40F7" w:rsidRPr="001D5AD9">
        <w:t>producerar</w:t>
      </w:r>
      <w:r w:rsidR="00CA40F7">
        <w:t>.</w:t>
      </w:r>
      <w:r w:rsidR="00D076D0">
        <w:t xml:space="preserve"> </w:t>
      </w:r>
      <w:r>
        <w:t xml:space="preserve">Funktionen </w:t>
      </w:r>
      <m:oMath>
        <m:r>
          <w:rPr>
            <w:rFonts w:ascii="Cambria Math" w:hAnsi="Cambria Math"/>
          </w:rPr>
          <m:t>SkapaAiAgent: Fallbas</m:t>
        </m:r>
        <m:r>
          <m:rPr>
            <m:sty m:val="p"/>
          </m:rPr>
          <w:rPr>
            <w:rStyle w:val="nowrap"/>
            <w:rFonts w:ascii="Cambria Math" w:hAnsi="Cambria Math"/>
          </w:rPr>
          <m:t>×</m:t>
        </m:r>
        <m:r>
          <w:rPr>
            <w:rFonts w:ascii="Cambria Math" w:hAnsi="Cambria Math"/>
          </w:rPr>
          <m:t>ViktLista</m:t>
        </m:r>
        <m:r>
          <m:rPr>
            <m:sty m:val="p"/>
          </m:rPr>
          <w:rPr>
            <w:rStyle w:val="nowrap"/>
            <w:rFonts w:ascii="Cambria Math" w:hAnsi="Cambria Math"/>
          </w:rPr>
          <m:t>×</m:t>
        </m:r>
        <m:r>
          <w:rPr>
            <w:rFonts w:ascii="Cambria Math" w:hAnsi="Cambria Math"/>
          </w:rPr>
          <m:t>Slumpfrö→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54" w:name="_Ref418497836"/>
      <w:bookmarkStart w:id="55" w:name="_Toc419369891"/>
      <w:r>
        <w:t>Hämtning</w:t>
      </w:r>
      <w:bookmarkEnd w:id="54"/>
      <w:bookmarkEnd w:id="55"/>
    </w:p>
    <w:p w14:paraId="532DFE78" w14:textId="19D142C8" w:rsidR="00CA40F7" w:rsidRDefault="00CA40F7" w:rsidP="00CA40F7">
      <w:r>
        <w:t xml:space="preserve">Hämtning av </w:t>
      </w:r>
      <w:r w:rsidR="008F1ECC">
        <w:t>ett fall från</w:t>
      </w:r>
      <w:r w:rsidR="00D626BD">
        <w:t xml:space="preserve"> en</w:t>
      </w:r>
      <w:r w:rsidR="008F1ECC">
        <w:t xml:space="preserve">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0BFBB07A" w:rsidR="00754FE7" w:rsidRDefault="008F1ECC" w:rsidP="00D076D0">
      <w:pPr>
        <w:pStyle w:val="Liststycke"/>
        <w:numPr>
          <w:ilvl w:val="0"/>
          <w:numId w:val="24"/>
        </w:numPr>
      </w:pPr>
      <w:r>
        <w:t>Om likheten</w:t>
      </w:r>
      <w:r w:rsidR="00D626BD">
        <w:t xml:space="preserve"> istället</w:t>
      </w:r>
      <w:r>
        <w:t xml:space="preserve"> </w:t>
      </w:r>
      <w:bookmarkStart w:id="56"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28DEECE3" w:rsidR="00A6427D" w:rsidRDefault="00A6427D" w:rsidP="00A61936">
      <w:r>
        <w:lastRenderedPageBreak/>
        <w:t xml:space="preserve">Det finns ett antal konsekvenser med denna algoritm. Först och främst </w:t>
      </w:r>
      <w:r w:rsidR="002D42B5">
        <w:t>väljs ett fall slumpmässigt av ett antal fall vars problem alla har högst likhet. Det innebär</w:t>
      </w:r>
      <w:r w:rsidR="00D626BD">
        <w:t xml:space="preserve"> att</w:t>
      </w:r>
      <w:r w:rsidR="002D42B5">
        <w:t xml:space="preserve"> om det finns identiska fall med identiska problem bland de valda fallen, så har de större chans att väljas. Anledningen att denna metod används är att det anses naturligt att </w:t>
      </w:r>
      <w:r w:rsidR="00D626BD">
        <w:t>om en expert har gjort samma val</w:t>
      </w:r>
      <w:r w:rsidR="002D42B5">
        <w:t xml:space="preserve">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D626BD">
        <w:t>. Området som draget</w:t>
      </w:r>
      <w:r w:rsidR="001D5AD9">
        <w:t xml:space="preserve"> utfördes i har även med större sannolikhet flera pjäser av motståndarens färg</w:t>
      </w:r>
      <w:r w:rsidR="00D626BD">
        <w:t>, vilket gör det svårt att hitta ett passande drag att anpassa till</w:t>
      </w:r>
      <w:r w:rsidR="00A61936">
        <w:t>.</w:t>
      </w:r>
      <w:r w:rsidR="00E742B4">
        <w:t xml:space="preserve"> Det skulle även vara möjligt att byta färger på pjäserna och spegelvända brädet för sådana fall, men detta har inte undersökts.</w:t>
      </w:r>
    </w:p>
    <w:bookmarkEnd w:id="56"/>
    <w:p w14:paraId="34ADF098" w14:textId="47F55234"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w:t>
      </w:r>
      <w:r w:rsidR="00D626BD">
        <w:t>rutinnehåll</w:t>
      </w:r>
      <w:r w:rsidR="009E1769">
        <w:t xml:space="preserve"> på respektive </w:t>
      </w:r>
      <w:r w:rsidR="00044AEE">
        <w:t>läges</w:t>
      </w:r>
      <w:r w:rsidR="009E1769">
        <w:t xml:space="preserve"> bräde</w:t>
      </w:r>
      <w:r w:rsidR="007831B2">
        <w:t>n</w:t>
      </w:r>
      <w:r w:rsidR="009E1769">
        <w:t xml:space="preserve">. Likhet mellan </w:t>
      </w:r>
      <w:r w:rsidR="00D626BD">
        <w:t>rutinnehåll</w:t>
      </w:r>
      <w:r w:rsidR="009E1769">
        <w:t xml:space="preserve">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95F65F8"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w:t>
      </w:r>
      <w:r w:rsidR="00D626BD">
        <w:t xml:space="preserve"> att</w:t>
      </w:r>
      <w:r w:rsidR="00AC3AC0">
        <w:t xml:space="preserve">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57" w:name="_Ref415843476"/>
      <w:bookmarkStart w:id="58" w:name="_Toc419369892"/>
      <w:r>
        <w:t>Anpassning</w:t>
      </w:r>
      <w:bookmarkEnd w:id="57"/>
      <w:bookmarkEnd w:id="58"/>
    </w:p>
    <w:p w14:paraId="7867435F" w14:textId="5A467E6D" w:rsidR="00852FA6" w:rsidRDefault="00852FA6" w:rsidP="00D076D0">
      <w:r>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t>fallets läge</w:t>
      </w:r>
      <w:r>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Default="00D076D0" w:rsidP="00C034EB">
      <w:r>
        <w:lastRenderedPageBreak/>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 r]</m:t>
        </m:r>
      </m:oMath>
      <w:r>
        <w:t xml:space="preserve"> till </w:t>
      </w:r>
      <m:oMath>
        <m:r>
          <w:rPr>
            <w:rFonts w:ascii="Cambria Math" w:hAnsi="Cambria Math"/>
          </w:rPr>
          <m:t>[0, 1]</m:t>
        </m:r>
      </m:oMath>
      <w:r>
        <w:t xml:space="preserve"> genom att dividera talet med </w:t>
      </w:r>
      <m:oMath>
        <m:r>
          <w:rPr>
            <w:rFonts w:ascii="Cambria Math" w:hAnsi="Cambria Math"/>
          </w:rPr>
          <m:t>r</m:t>
        </m:r>
      </m:oMath>
      <w:r w:rsidR="00990BD9">
        <w:t>.</w:t>
      </w:r>
    </w:p>
    <w:p w14:paraId="74533A55" w14:textId="72B15595" w:rsidR="00852FA6" w:rsidRPr="00990BD9" w:rsidRDefault="007B1776" w:rsidP="00347E2B">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t xml:space="preserve">. </w:t>
      </w:r>
      <w:r w:rsidR="00CF0F5B">
        <w:t xml:space="preserve">De två dragen i signaturen är ett av de giltiga dragen och fallets drag, brädena är det nuvarande brädet och fallets läges bräde och viktlistan är AI-agentens viktlista.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t xml:space="preserve"> är brädena, </w:t>
      </w:r>
      <m:oMath>
        <m:r>
          <w:rPr>
            <w:rFonts w:ascii="Cambria Math" w:hAnsi="Cambria Math"/>
          </w:rPr>
          <m:t>v</m:t>
        </m:r>
      </m:oMath>
      <w:r w:rsidR="00347E2B">
        <w:t xml:space="preserve"> är viktlistan, </w:t>
      </w:r>
      <m:oMath>
        <m:r>
          <w:rPr>
            <w:rFonts w:ascii="Cambria Math" w:hAnsi="Cambria Math"/>
          </w:rPr>
          <m:t>L</m:t>
        </m:r>
      </m:oMath>
      <w:r w:rsidR="00347E2B">
        <w:t xml:space="preserve"> är avståndslikhetsfunktionen, </w:t>
      </w:r>
      <m:oMath>
        <m:r>
          <w:rPr>
            <w:rFonts w:ascii="Cambria Math" w:hAnsi="Cambria Math"/>
          </w:rPr>
          <m:t>A</m:t>
        </m:r>
      </m:oMath>
      <w:r w:rsidR="00347E2B">
        <w:t xml:space="preserve"> är avståndsfunktionen och </w:t>
      </w:r>
      <m:oMath>
        <m:r>
          <w:rPr>
            <w:rFonts w:ascii="Cambria Math" w:hAnsi="Cambria Math"/>
          </w:rPr>
          <m:t>I</m:t>
        </m:r>
      </m:oMath>
      <w:r w:rsidR="00347E2B">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t>.</w:t>
      </w:r>
    </w:p>
    <w:p w14:paraId="7C8838FF" w14:textId="5BD1D5DD" w:rsidR="00ED57C2" w:rsidRDefault="007B1776" w:rsidP="00E57AE6">
      <w:r>
        <w:t>Avstånd mellan drag är baserat på</w:t>
      </w:r>
      <w:r w:rsidR="00D954D7">
        <w:t xml:space="preserve"> det normaliserade</w:t>
      </w:r>
      <w:r>
        <w:t xml:space="preserve"> </w:t>
      </w:r>
      <w:r w:rsidR="00AD66FF">
        <w:t>manhattan</w:t>
      </w:r>
      <w:r>
        <w:t>avstånd</w:t>
      </w:r>
      <w:r w:rsidR="00AD66FF">
        <w:t>et</w:t>
      </w:r>
      <w:r w:rsidR="00990BD9">
        <w:t xml:space="preserve"> (</w:t>
      </w:r>
      <w:proofErr w:type="spellStart"/>
      <w:r w:rsidR="00990BD9">
        <w:t>Cormen</w:t>
      </w:r>
      <w:proofErr w:type="spellEnd"/>
      <w:r w:rsidR="00990BD9">
        <w:t xml:space="preserve">, </w:t>
      </w:r>
      <w:proofErr w:type="spellStart"/>
      <w:r w:rsidR="00990BD9">
        <w:t>Leiserson</w:t>
      </w:r>
      <w:proofErr w:type="spellEnd"/>
      <w:r w:rsidR="00990BD9">
        <w:t xml:space="preserve">, </w:t>
      </w:r>
      <w:proofErr w:type="spellStart"/>
      <w:r w:rsidR="00990BD9">
        <w:t>Rivest</w:t>
      </w:r>
      <w:proofErr w:type="spellEnd"/>
      <w:r w:rsidR="00990BD9">
        <w:t xml:space="preserve">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w:t>
      </w:r>
      <w:r w:rsidR="00347E2B">
        <w:t xml:space="preserve">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t xml:space="preserve">.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r>
          <w:rPr>
            <w:rFonts w:ascii="Cambria Math" w:hAnsi="Cambria Math"/>
          </w:rPr>
          <m:t>v</m:t>
        </m:r>
      </m:oMath>
      <w:r w:rsidR="00347E2B">
        <w:t xml:space="preserve"> är vikten, </w:t>
      </w:r>
      <m:oMath>
        <m:r>
          <w:rPr>
            <w:rFonts w:ascii="Cambria Math" w:hAnsi="Cambria Math"/>
          </w:rPr>
          <m:t>A</m:t>
        </m:r>
      </m:oMath>
      <w:r w:rsidR="00347E2B">
        <w:t xml:space="preserve"> är avståndsfunktionen, </w:t>
      </w:r>
      <m:oMath>
        <m:r>
          <w:rPr>
            <w:rFonts w:ascii="Cambria Math" w:hAnsi="Cambria Math"/>
          </w:rPr>
          <m:t>FrånRuta</m:t>
        </m:r>
      </m:oMath>
      <w:r w:rsidR="00347E2B">
        <w:t xml:space="preserve"> är </w:t>
      </w:r>
      <m:oMath>
        <m:r>
          <w:rPr>
            <w:rFonts w:ascii="Cambria Math" w:hAnsi="Cambria Math"/>
          </w:rPr>
          <m:t>F</m:t>
        </m:r>
      </m:oMath>
      <w:r w:rsidR="00347E2B">
        <w:t xml:space="preserve">, </w:t>
      </w:r>
      <m:oMath>
        <m:r>
          <w:rPr>
            <w:rFonts w:ascii="Cambria Math" w:hAnsi="Cambria Math"/>
          </w:rPr>
          <m:t>TillRuta</m:t>
        </m:r>
      </m:oMath>
      <w:r w:rsidR="00347E2B">
        <w:t xml:space="preserve"> är </w:t>
      </w:r>
      <m:oMath>
        <m:r>
          <w:rPr>
            <w:rFonts w:ascii="Cambria Math" w:hAnsi="Cambria Math"/>
          </w:rPr>
          <m:t>T</m:t>
        </m:r>
      </m:oMath>
      <w:r w:rsidR="00347E2B">
        <w:t xml:space="preserve"> och</w:t>
      </w:r>
      <w:r w:rsidR="00E57AE6">
        <w:t xml:space="preserve"> det</w:t>
      </w:r>
      <w:r w:rsidR="00347E2B">
        <w:t xml:space="preserve"> </w:t>
      </w:r>
      <w:r w:rsidR="003275B8">
        <w:t>no</w:t>
      </w:r>
      <w:r w:rsidR="00E57AE6">
        <w:t>r</w:t>
      </w:r>
      <w:r w:rsidR="003275B8">
        <w:t>m</w:t>
      </w:r>
      <w:r w:rsidR="00E57AE6">
        <w:t>aliserade manhattan</w:t>
      </w:r>
      <w:r w:rsidR="003275B8">
        <w:t>avståndet</w:t>
      </w:r>
      <w:r w:rsidR="00E57AE6">
        <w:t xml:space="preserve"> är </w:t>
      </w:r>
      <m:oMath>
        <m:r>
          <w:rPr>
            <w:rFonts w:ascii="Cambria Math" w:hAnsi="Cambria Math"/>
          </w:rPr>
          <m:t>M</m:t>
        </m:r>
      </m:oMath>
      <w:r w:rsidR="00E57AE6">
        <w:t xml:space="preserve"> kan funktionen skrivas såhär</w:t>
      </w:r>
      <w:r w:rsidR="0044662A">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vikt</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t>.</w:t>
      </w:r>
    </w:p>
    <w:p w14:paraId="0E29407B" w14:textId="6E21F82A" w:rsidR="00ED57C2" w:rsidRPr="00E45B09" w:rsidRDefault="00D34C82" w:rsidP="003275B8">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077813">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t xml:space="preserve">. De två dragen i signaturen är dragen som ska jämföras och brädena är de bräden som respektive drag utfördes på. </w:t>
      </w:r>
      <w:r w:rsidR="003275B8">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t xml:space="preserve"> är brädena, </w:t>
      </w:r>
      <m:oMath>
        <m:r>
          <w:rPr>
            <w:rFonts w:ascii="Cambria Math" w:hAnsi="Cambria Math"/>
          </w:rPr>
          <m:t>v</m:t>
        </m:r>
      </m:oMath>
      <w:r w:rsidR="003275B8">
        <w:t xml:space="preserve"> är vikten, </w:t>
      </w:r>
      <m:oMath>
        <m:r>
          <w:rPr>
            <w:rFonts w:ascii="Cambria Math" w:hAnsi="Cambria Math"/>
          </w:rPr>
          <m:t>Rutinnehållslikhet</m:t>
        </m:r>
      </m:oMath>
      <w:r w:rsidR="003275B8">
        <w:t xml:space="preserve"> är </w:t>
      </w:r>
      <m:oMath>
        <m:r>
          <w:rPr>
            <w:rFonts w:ascii="Cambria Math" w:hAnsi="Cambria Math"/>
          </w:rPr>
          <m:t>R</m:t>
        </m:r>
      </m:oMath>
      <w:r w:rsidR="003275B8">
        <w:t xml:space="preserve">, </w:t>
      </w:r>
      <m:oMath>
        <m:r>
          <w:rPr>
            <w:rFonts w:ascii="Cambria Math" w:hAnsi="Cambria Math"/>
          </w:rPr>
          <m:t>FrånRuta</m:t>
        </m:r>
      </m:oMath>
      <w:r w:rsidR="003275B8">
        <w:t xml:space="preserve"> är </w:t>
      </w:r>
      <m:oMath>
        <m:r>
          <w:rPr>
            <w:rFonts w:ascii="Cambria Math" w:hAnsi="Cambria Math"/>
          </w:rPr>
          <m:t>F</m:t>
        </m:r>
      </m:oMath>
      <w:r w:rsidR="003275B8">
        <w:t xml:space="preserve">, </w:t>
      </w:r>
      <m:oMath>
        <m:r>
          <w:rPr>
            <w:rFonts w:ascii="Cambria Math" w:hAnsi="Cambria Math"/>
          </w:rPr>
          <m:t>TillRuta</m:t>
        </m:r>
      </m:oMath>
      <w:r w:rsidR="003275B8">
        <w:t xml:space="preserve"> är </w:t>
      </w:r>
      <m:oMath>
        <m:r>
          <w:rPr>
            <w:rFonts w:ascii="Cambria Math" w:hAnsi="Cambria Math"/>
          </w:rPr>
          <m:t>T</m:t>
        </m:r>
      </m:oMath>
      <w:r w:rsidR="003275B8">
        <w:t xml:space="preserve">, </w:t>
      </w:r>
      <m:oMath>
        <m:r>
          <w:rPr>
            <w:rFonts w:ascii="Cambria Math" w:hAnsi="Cambria Math"/>
          </w:rPr>
          <m:t>InnehållPåRuta</m:t>
        </m:r>
      </m:oMath>
      <w:r w:rsidR="003275B8">
        <w:t xml:space="preserve"> är </w:t>
      </w:r>
      <m:oMath>
        <m:r>
          <w:rPr>
            <w:rFonts w:ascii="Cambria Math" w:hAnsi="Cambria Math"/>
          </w:rPr>
          <m:t>P</m:t>
        </m:r>
      </m:oMath>
      <w:r w:rsidR="003275B8">
        <w:t xml:space="preserve"> och innehållsfunktionen är </w:t>
      </w:r>
      <m:oMath>
        <m:r>
          <w:rPr>
            <w:rFonts w:ascii="Cambria Math" w:hAnsi="Cambria Math"/>
          </w:rPr>
          <m:t>I</m:t>
        </m:r>
      </m:oMath>
      <w:r w:rsidR="003275B8">
        <w:t xml:space="preserve"> kan innehållsfunktionen beskrivas </w:t>
      </w:r>
      <w:r w:rsidR="00E45B09">
        <w:t>såhär</w:t>
      </w:r>
      <w:r w:rsidR="003275B8">
        <w:t xml:space="preserve">:  </w:t>
      </w:r>
      <w:r w:rsidR="008D5812">
        <w:br/>
      </w:r>
      <m:oMathPara>
        <m:oMathParaPr>
          <m:jc m:val="left"/>
        </m:oMathParaP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v*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r>
            <w:rPr>
              <w:rFonts w:ascii="Cambria Math" w:hAnsi="Cambria Math"/>
            </w:rPr>
            <m:t>+</m:t>
          </m:r>
          <m:d>
            <m:dPr>
              <m:ctrlPr>
                <w:rPr>
                  <w:rFonts w:ascii="Cambria Math" w:hAnsi="Cambria Math"/>
                  <w:i/>
                </w:rPr>
              </m:ctrlPr>
            </m:dPr>
            <m:e>
              <m:r>
                <w:rPr>
                  <w:rFonts w:ascii="Cambria Math" w:hAnsi="Cambria Math"/>
                </w:rPr>
                <m:t>1-v</m:t>
              </m:r>
            </m:e>
          </m:d>
          <m:r>
            <w:rPr>
              <w:rFonts w:ascii="Cambria Math" w:hAnsi="Cambria Math"/>
            </w:rPr>
            <m:t>*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oMath>
      </m:oMathPara>
    </w:p>
    <w:p w14:paraId="5CABFE27" w14:textId="2069B82D" w:rsidR="004E6D9F" w:rsidRDefault="004F37B9" w:rsidP="00BB45B0">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4D41F9CE" w14:textId="77777777" w:rsidR="004E6D9F" w:rsidRDefault="004E6D9F" w:rsidP="004E6D9F">
      <w:pPr>
        <w:pStyle w:val="Rubrik1"/>
      </w:pPr>
      <w:bookmarkStart w:id="59" w:name="_Toc282412526"/>
      <w:bookmarkStart w:id="60" w:name="_Ref418857400"/>
      <w:bookmarkStart w:id="61" w:name="_Toc419369893"/>
      <w:r>
        <w:lastRenderedPageBreak/>
        <w:t>Utvärdering</w:t>
      </w:r>
      <w:bookmarkStart w:id="62" w:name="_GoBack"/>
      <w:bookmarkEnd w:id="59"/>
      <w:bookmarkEnd w:id="60"/>
      <w:bookmarkEnd w:id="61"/>
      <w:bookmarkEnd w:id="62"/>
    </w:p>
    <w:p w14:paraId="59DB7A33" w14:textId="2A43C4FE" w:rsidR="00B940A0" w:rsidRDefault="00B940A0" w:rsidP="004E6D9F">
      <w:r>
        <w:t>I den här sektionen presenteras undersökningen som har utförts på produkten</w:t>
      </w:r>
      <w:r w:rsidR="00CA6DBF">
        <w:t xml:space="preserve"> för att besvara</w:t>
      </w:r>
      <w:r w:rsidR="00C76F73">
        <w:t xml:space="preserve"> problemet som ställs i arbetet</w:t>
      </w:r>
      <w:r>
        <w:t xml:space="preserve">. I sektion </w:t>
      </w:r>
      <w:r w:rsidR="00755EF3">
        <w:fldChar w:fldCharType="begin"/>
      </w:r>
      <w:r w:rsidR="00755EF3">
        <w:instrText xml:space="preserve"> REF _Ref418754382 \r \h </w:instrText>
      </w:r>
      <w:r w:rsidR="00755EF3">
        <w:fldChar w:fldCharType="separate"/>
      </w:r>
      <w:r w:rsidR="00077813">
        <w:t>5.1</w:t>
      </w:r>
      <w:r w:rsidR="00755EF3">
        <w:fldChar w:fldCharType="end"/>
      </w:r>
      <w:r>
        <w:t xml:space="preserve"> presenteras hur undersökningen </w:t>
      </w:r>
      <w:r w:rsidR="00755EF3">
        <w:t>utfördes,</w:t>
      </w:r>
      <w:r>
        <w:t xml:space="preserve"> i sektion </w:t>
      </w:r>
      <w:r w:rsidR="00755EF3">
        <w:fldChar w:fldCharType="begin"/>
      </w:r>
      <w:r w:rsidR="00755EF3">
        <w:instrText xml:space="preserve"> REF _Ref418754400 \r \h </w:instrText>
      </w:r>
      <w:r w:rsidR="00755EF3">
        <w:fldChar w:fldCharType="separate"/>
      </w:r>
      <w:r w:rsidR="00077813">
        <w:t>5.2</w:t>
      </w:r>
      <w:r w:rsidR="00755EF3">
        <w:fldChar w:fldCharType="end"/>
      </w:r>
      <w:r>
        <w:t xml:space="preserve"> presenteras e</w:t>
      </w:r>
      <w:r w:rsidR="00755EF3">
        <w:t xml:space="preserve">n sammanställning av resultatet, sektion </w:t>
      </w:r>
      <w:r w:rsidR="00755EF3">
        <w:fldChar w:fldCharType="begin"/>
      </w:r>
      <w:r w:rsidR="00755EF3">
        <w:instrText xml:space="preserve"> REF _Ref418754426 \r \h </w:instrText>
      </w:r>
      <w:r w:rsidR="00755EF3">
        <w:fldChar w:fldCharType="separate"/>
      </w:r>
      <w:r w:rsidR="00077813">
        <w:t>5.3</w:t>
      </w:r>
      <w:r w:rsidR="00755EF3">
        <w:fldChar w:fldCharType="end"/>
      </w:r>
      <w:r w:rsidR="00755EF3">
        <w:t xml:space="preserve"> innehåller en analys av resultat och i sektion </w:t>
      </w:r>
      <w:r w:rsidR="00755EF3">
        <w:fldChar w:fldCharType="begin"/>
      </w:r>
      <w:r w:rsidR="00755EF3">
        <w:instrText xml:space="preserve"> REF _Ref418754448 \r \h </w:instrText>
      </w:r>
      <w:r w:rsidR="00755EF3">
        <w:fldChar w:fldCharType="separate"/>
      </w:r>
      <w:r w:rsidR="00077813">
        <w:t>5.4</w:t>
      </w:r>
      <w:r w:rsidR="00755EF3">
        <w:fldChar w:fldCharType="end"/>
      </w:r>
      <w:r w:rsidR="00755EF3">
        <w:t xml:space="preserve"> presenteras de slutsatser som kan dras i relation till arbetets </w:t>
      </w:r>
      <w:r w:rsidR="00CA6DBF">
        <w:t>fråga</w:t>
      </w:r>
      <w:r w:rsidR="00755EF3">
        <w:t>.</w:t>
      </w:r>
    </w:p>
    <w:p w14:paraId="17BF080F" w14:textId="6689A093" w:rsidR="00B940A0" w:rsidRDefault="00B940A0" w:rsidP="00B940A0">
      <w:pPr>
        <w:pStyle w:val="Rubrik2"/>
      </w:pPr>
      <w:bookmarkStart w:id="63" w:name="_Ref418754382"/>
      <w:bookmarkStart w:id="64" w:name="_Toc419369894"/>
      <w:r>
        <w:t>Om undersökningen</w:t>
      </w:r>
      <w:bookmarkEnd w:id="63"/>
      <w:bookmarkEnd w:id="64"/>
    </w:p>
    <w:p w14:paraId="5ED8F836" w14:textId="59D84537" w:rsidR="00E20E77" w:rsidRDefault="00B940A0" w:rsidP="00B940A0">
      <w:r>
        <w:t xml:space="preserve">Undersökningen utfördes som en körning av ett </w:t>
      </w:r>
      <w:r w:rsidR="00CA6DBF">
        <w:t>dator</w:t>
      </w:r>
      <w:r>
        <w:t>program.</w:t>
      </w:r>
      <w:r w:rsidR="00D978EA">
        <w:t xml:space="preserve"> </w:t>
      </w:r>
      <w:r>
        <w:t xml:space="preserve">Programmet utför ett antal partier där AI-agenten spelar mot sig själv med olika fallbaser ett antal </w:t>
      </w:r>
      <w:r w:rsidR="00722C3A">
        <w:t>ronder</w:t>
      </w:r>
      <w:r w:rsidR="00E20E77">
        <w:t xml:space="preserve"> per viktkonfiguration.</w:t>
      </w:r>
    </w:p>
    <w:p w14:paraId="26985401" w14:textId="18934BD6" w:rsidR="007670B5" w:rsidRDefault="00E20E77" w:rsidP="007670B5">
      <w:r>
        <w:t xml:space="preserve">Under en körning spelar AI-agenten </w:t>
      </w:r>
      <w:r w:rsidR="00B940A0">
        <w:t>partier</w:t>
      </w:r>
      <w:r w:rsidR="002D3F78">
        <w:t xml:space="preserve"> mot sig själv</w:t>
      </w:r>
      <w:r w:rsidR="00B940A0">
        <w:t xml:space="preserve"> med alla kombinationer av </w:t>
      </w:r>
      <w:r w:rsidR="00722C3A">
        <w:t>fallbaser</w:t>
      </w:r>
      <w:r w:rsidR="002D3F78">
        <w:t>, u</w:t>
      </w:r>
      <w:r w:rsidR="00722C3A">
        <w:t xml:space="preserve">ndantaget är att den aldrig spelar ett parti med två identiska fallbaser. </w:t>
      </w:r>
      <w:r w:rsidR="00AE3844">
        <w:t>När en</w:t>
      </w:r>
      <w:r>
        <w:t xml:space="preserve"> körning av programmet</w:t>
      </w:r>
      <w:r w:rsidR="00AE3844">
        <w:t xml:space="preserve"> är klart produceras</w:t>
      </w:r>
      <w:r w:rsidR="00722C3A">
        <w:t xml:space="preserve"> en </w:t>
      </w:r>
      <w:proofErr w:type="spellStart"/>
      <w:r>
        <w:t>pgn</w:t>
      </w:r>
      <w:proofErr w:type="spellEnd"/>
      <w:r>
        <w:t>-databasfil med information om de utförda partierna</w:t>
      </w:r>
      <w:r w:rsidR="00722C3A">
        <w:t xml:space="preserve">. Från ett </w:t>
      </w:r>
      <w:proofErr w:type="spellStart"/>
      <w:r w:rsidR="00722C3A">
        <w:t>pgn</w:t>
      </w:r>
      <w:proofErr w:type="spellEnd"/>
      <w:r w:rsidR="00722C3A">
        <w:t>-formaterat parti går det att se vilka experters fallbaser som användes, de</w:t>
      </w:r>
      <w:r w:rsidR="00CA6DBF">
        <w:t>ras respektive färger i partiet och</w:t>
      </w:r>
      <w:r w:rsidR="00722C3A">
        <w:t xml:space="preserve"> datumet när pa</w:t>
      </w:r>
      <w:r w:rsidR="00823288">
        <w:t>rtiet (undersökningen) utfördes</w:t>
      </w:r>
      <w:r w:rsidR="00CA6DBF">
        <w:t>.</w:t>
      </w:r>
      <w:r w:rsidR="00C76F73">
        <w:t xml:space="preserve"> Det går </w:t>
      </w:r>
      <w:r w:rsidR="00CA6DBF">
        <w:t xml:space="preserve">att se </w:t>
      </w:r>
      <w:r w:rsidR="00436574">
        <w:t>om partiet utfördes under tidskravet</w:t>
      </w:r>
      <w:r w:rsidR="00C76F73">
        <w:t xml:space="preserve">. Tidskravet var att AI-agenten kunde utföra respektive spelares 40 första drag inom 90 minuter, vilket nämndes i sektion </w:t>
      </w:r>
      <w:r w:rsidR="00C76F73">
        <w:fldChar w:fldCharType="begin"/>
      </w:r>
      <w:r w:rsidR="00C76F73">
        <w:instrText xml:space="preserve"> REF _Ref416366425 \r \h </w:instrText>
      </w:r>
      <w:r w:rsidR="00C76F73">
        <w:fldChar w:fldCharType="separate"/>
      </w:r>
      <w:r w:rsidR="00077813">
        <w:t>3.1</w:t>
      </w:r>
      <w:r w:rsidR="00C76F73">
        <w:fldChar w:fldCharType="end"/>
      </w:r>
      <w:r w:rsidR="00C76F73">
        <w:t xml:space="preserve">. Det går även att se </w:t>
      </w:r>
      <w:r w:rsidR="00CA6DBF">
        <w:t>vilken viktkonfiguration</w:t>
      </w:r>
      <w:r w:rsidR="00436574">
        <w:t xml:space="preserve"> som användes</w:t>
      </w:r>
      <w:r w:rsidR="00C76F73">
        <w:t>. För ett visst par av</w:t>
      </w:r>
      <w:r w:rsidR="00436574">
        <w:t xml:space="preserve"> </w:t>
      </w:r>
      <w:r w:rsidR="00C76F73">
        <w:t>fallbas, för en viss viktkonfiguration, där fallbaserna spelar vissa färger så utförs ett antal partier, även kallade ronder. Det går att se vilken rond som ett visst parti tillhör. Ronden är ett heltal och det finns flera partier med samma rondnummer. Dessa partier skiljer sig dock i någon aspekt, som att olika fallbaser används, att fallbaserna spelar olika färger eller att en annan viktkonfiguration används.</w:t>
      </w:r>
      <w:r w:rsidR="007670B5">
        <w:t xml:space="preserve"> Alla partier för ett visst par, som spelar vissa färger och använder en viss konfiguration bildar en grupp.</w:t>
      </w:r>
    </w:p>
    <w:p w14:paraId="5001D3C3" w14:textId="1D8760C1" w:rsidR="00C76F73" w:rsidRDefault="007670B5" w:rsidP="007670B5">
      <w:r>
        <w:t>Alla partier i en grupp utförs på en tråd, vilket gör att flera gruppers partier kan spelas parallellt på en flerkärnig processor och ge en stor prestandavinst gentemot om de alla utfördes på en tråd. Denna optimering gör att undersökningen som bäst kan utföras lika många gånger snabbare som det finns kärnor på datorn som undersökningen utförs på.</w:t>
      </w:r>
    </w:p>
    <w:p w14:paraId="689DD218" w14:textId="7125D1A7" w:rsidR="00D978EA" w:rsidRPr="00B940A0" w:rsidRDefault="00823288" w:rsidP="00B940A0">
      <w:r>
        <w:t>Flera partier kan alltså ha samma rond om en eller båda fallbaserna skiljer sig, viktkonfigurationen skiljer sig eller om samma fallbaser används, men de spelar olika färger.</w:t>
      </w:r>
      <w:r w:rsidR="006431D8">
        <w:t xml:space="preserve"> Alla partier för ett visst par och en viss konfiguration grupperas och varje grupp tilldelas en tråd att utföra sina partier på som en optimering.</w:t>
      </w:r>
    </w:p>
    <w:p w14:paraId="58FACEDB" w14:textId="401D793B" w:rsidR="00B8181B" w:rsidRDefault="00405683" w:rsidP="00405683">
      <w:r>
        <w:t xml:space="preserve">Sju fallbaser tävlade mot varandra i undersökningen. Varje fallbas baserades på en </w:t>
      </w:r>
      <w:proofErr w:type="spellStart"/>
      <w:r>
        <w:t>pgn</w:t>
      </w:r>
      <w:proofErr w:type="spellEnd"/>
      <w:r>
        <w:t xml:space="preserve">-databasfil innehållande partier som en viss expert tidigare spelat. Alla </w:t>
      </w:r>
      <w:proofErr w:type="spellStart"/>
      <w:r>
        <w:t>pgn</w:t>
      </w:r>
      <w:proofErr w:type="spellEnd"/>
      <w:r>
        <w:t>-databasfiler har hämtats från www.chess-db.com; varje spelare på den hemsidan har en egen sida där det går att ladda ner deras spelade partier.</w:t>
      </w:r>
      <w:r w:rsidR="00B8181B">
        <w:t xml:space="preserve"> En tabell över experterna visas i </w:t>
      </w:r>
      <w:r w:rsidR="00420A46">
        <w:fldChar w:fldCharType="begin"/>
      </w:r>
      <w:r w:rsidR="00420A46">
        <w:instrText xml:space="preserve"> REF _Ref418671625 \r \h </w:instrText>
      </w:r>
      <w:r w:rsidR="00420A46">
        <w:fldChar w:fldCharType="separate"/>
      </w:r>
      <w:r w:rsidR="00077813">
        <w:t>Tabell 1</w:t>
      </w:r>
      <w:r w:rsidR="00420A46">
        <w:fldChar w:fldCharType="end"/>
      </w:r>
      <w:r w:rsidR="00B8181B">
        <w:t xml:space="preserve">. Informationen om experterna inklusive </w:t>
      </w:r>
      <w:proofErr w:type="spellStart"/>
      <w:r w:rsidR="00B8181B">
        <w:t>pgn</w:t>
      </w:r>
      <w:proofErr w:type="spellEnd"/>
      <w:r w:rsidR="00B8181B">
        <w:t>-filerna över deras sparade partier hämtades 2015-05-04.</w:t>
      </w:r>
      <w:r w:rsidR="00420A46">
        <w:t xml:space="preserve"> Det är värt att notera att skillnaden i Elo-rankning mellan två experter med närliggande Elo-rankning i alla fall är lite högre än 100</w:t>
      </w:r>
      <w:r w:rsidR="004C15F5">
        <w:t xml:space="preserve"> poäng</w:t>
      </w:r>
      <w:r w:rsidR="00420A46">
        <w:t>.</w:t>
      </w:r>
    </w:p>
    <w:p w14:paraId="5173C786" w14:textId="29E5FBA6" w:rsidR="003010EB" w:rsidRDefault="003010EB" w:rsidP="004E6D9F">
      <w:pPr>
        <w:pStyle w:val="tabelltext"/>
      </w:pPr>
      <w:bookmarkStart w:id="65" w:name="_Ref418671625"/>
      <w:r>
        <w:t>Tabell över expertern</w:t>
      </w:r>
      <w:r w:rsidR="008D2778">
        <w:t xml:space="preserve">a som användes i </w:t>
      </w:r>
      <w:r w:rsidR="00436574">
        <w:t>undersökningen</w:t>
      </w:r>
      <w:r w:rsidR="008D2778">
        <w:t>.</w:t>
      </w:r>
      <w:bookmarkEnd w:id="65"/>
    </w:p>
    <w:tbl>
      <w:tblPr>
        <w:tblStyle w:val="Tabellrutnt"/>
        <w:tblW w:w="0" w:type="auto"/>
        <w:jc w:val="center"/>
        <w:tblLook w:val="04A0" w:firstRow="1" w:lastRow="0" w:firstColumn="1" w:lastColumn="0" w:noHBand="0" w:noVBand="1"/>
      </w:tblPr>
      <w:tblGrid>
        <w:gridCol w:w="2547"/>
        <w:gridCol w:w="1984"/>
      </w:tblGrid>
      <w:tr w:rsidR="008D2778" w14:paraId="43D82856" w14:textId="77777777" w:rsidTr="008D2778">
        <w:trPr>
          <w:trHeight w:val="299"/>
          <w:jc w:val="center"/>
        </w:trPr>
        <w:tc>
          <w:tcPr>
            <w:tcW w:w="2547" w:type="dxa"/>
          </w:tcPr>
          <w:p w14:paraId="079DC300" w14:textId="4993E116" w:rsidR="008D2778" w:rsidRPr="008D2778" w:rsidRDefault="008D2778" w:rsidP="008D2778">
            <w:pPr>
              <w:jc w:val="center"/>
              <w:rPr>
                <w:b/>
              </w:rPr>
            </w:pPr>
            <w:r w:rsidRPr="008D2778">
              <w:rPr>
                <w:b/>
              </w:rPr>
              <w:t>Namn</w:t>
            </w:r>
          </w:p>
        </w:tc>
        <w:tc>
          <w:tcPr>
            <w:tcW w:w="1984" w:type="dxa"/>
          </w:tcPr>
          <w:p w14:paraId="4A4E95DD" w14:textId="4B3B9B98" w:rsidR="008D2778" w:rsidRPr="008D2778" w:rsidRDefault="008D2778" w:rsidP="008D2778">
            <w:pPr>
              <w:jc w:val="center"/>
              <w:rPr>
                <w:b/>
              </w:rPr>
            </w:pPr>
            <w:r>
              <w:rPr>
                <w:b/>
              </w:rPr>
              <w:t>Elo-</w:t>
            </w:r>
            <w:r w:rsidRPr="008D2778">
              <w:rPr>
                <w:b/>
              </w:rPr>
              <w:t>Rankning</w:t>
            </w:r>
          </w:p>
        </w:tc>
      </w:tr>
      <w:tr w:rsidR="008D2778" w14:paraId="6B6779CD" w14:textId="77777777" w:rsidTr="008D2778">
        <w:trPr>
          <w:trHeight w:val="221"/>
          <w:jc w:val="center"/>
        </w:trPr>
        <w:tc>
          <w:tcPr>
            <w:tcW w:w="2547" w:type="dxa"/>
          </w:tcPr>
          <w:p w14:paraId="75C2DECD" w14:textId="04148C56" w:rsidR="008D2778" w:rsidRDefault="008D2778" w:rsidP="008D2778">
            <w:pPr>
              <w:jc w:val="center"/>
            </w:pPr>
            <w:r>
              <w:lastRenderedPageBreak/>
              <w:t>Andreas Hirsch</w:t>
            </w:r>
          </w:p>
        </w:tc>
        <w:tc>
          <w:tcPr>
            <w:tcW w:w="1984" w:type="dxa"/>
          </w:tcPr>
          <w:p w14:paraId="4FEA5263" w14:textId="23587E55" w:rsidR="008D2778" w:rsidRDefault="008D2778" w:rsidP="008D2778">
            <w:pPr>
              <w:jc w:val="center"/>
            </w:pPr>
            <w:r>
              <w:t>1994</w:t>
            </w:r>
          </w:p>
        </w:tc>
      </w:tr>
      <w:tr w:rsidR="008D2778" w14:paraId="3F20559B" w14:textId="77777777" w:rsidTr="008D2778">
        <w:trPr>
          <w:trHeight w:val="298"/>
          <w:jc w:val="center"/>
        </w:trPr>
        <w:tc>
          <w:tcPr>
            <w:tcW w:w="2547" w:type="dxa"/>
          </w:tcPr>
          <w:p w14:paraId="75B245C3" w14:textId="56E29465" w:rsidR="008D2778" w:rsidRDefault="008D2778" w:rsidP="008D2778">
            <w:pPr>
              <w:jc w:val="center"/>
            </w:pPr>
            <w:r>
              <w:t>Johan Andersson</w:t>
            </w:r>
          </w:p>
        </w:tc>
        <w:tc>
          <w:tcPr>
            <w:tcW w:w="1984" w:type="dxa"/>
          </w:tcPr>
          <w:p w14:paraId="532B4C70" w14:textId="4D63C89F" w:rsidR="008D2778" w:rsidRDefault="008D2778" w:rsidP="008D2778">
            <w:pPr>
              <w:jc w:val="center"/>
            </w:pPr>
            <w:r>
              <w:t>2101</w:t>
            </w:r>
          </w:p>
        </w:tc>
      </w:tr>
      <w:tr w:rsidR="008D2778" w14:paraId="58B2C990" w14:textId="77777777" w:rsidTr="008D2778">
        <w:trPr>
          <w:trHeight w:val="504"/>
          <w:jc w:val="center"/>
        </w:trPr>
        <w:tc>
          <w:tcPr>
            <w:tcW w:w="2547" w:type="dxa"/>
          </w:tcPr>
          <w:p w14:paraId="2ABFB632" w14:textId="52161194" w:rsidR="008D2778" w:rsidRDefault="008D2778" w:rsidP="008D2778">
            <w:pPr>
              <w:jc w:val="center"/>
            </w:pPr>
            <w:proofErr w:type="spellStart"/>
            <w:r>
              <w:t>Sinan</w:t>
            </w:r>
            <w:proofErr w:type="spellEnd"/>
            <w:r>
              <w:t xml:space="preserve"> </w:t>
            </w:r>
            <w:proofErr w:type="spellStart"/>
            <w:r>
              <w:t>Younus</w:t>
            </w:r>
            <w:proofErr w:type="spellEnd"/>
            <w:r>
              <w:t xml:space="preserve"> </w:t>
            </w:r>
            <w:proofErr w:type="spellStart"/>
            <w:r>
              <w:t>Abdulrazzaq</w:t>
            </w:r>
            <w:proofErr w:type="spellEnd"/>
            <w:r>
              <w:t xml:space="preserve"> </w:t>
            </w:r>
            <w:proofErr w:type="spellStart"/>
            <w:r>
              <w:t>Abaeji</w:t>
            </w:r>
            <w:proofErr w:type="spellEnd"/>
          </w:p>
        </w:tc>
        <w:tc>
          <w:tcPr>
            <w:tcW w:w="1984" w:type="dxa"/>
          </w:tcPr>
          <w:p w14:paraId="17BD6AB1" w14:textId="33AD4CCF" w:rsidR="008D2778" w:rsidRDefault="008D2778" w:rsidP="008D2778">
            <w:pPr>
              <w:jc w:val="center"/>
            </w:pPr>
            <w:r>
              <w:t>2211</w:t>
            </w:r>
          </w:p>
        </w:tc>
      </w:tr>
      <w:tr w:rsidR="008D2778" w14:paraId="3BC7790F" w14:textId="77777777" w:rsidTr="008D2778">
        <w:trPr>
          <w:jc w:val="center"/>
        </w:trPr>
        <w:tc>
          <w:tcPr>
            <w:tcW w:w="2547" w:type="dxa"/>
          </w:tcPr>
          <w:p w14:paraId="2DE10301" w14:textId="46B65A6D" w:rsidR="008D2778" w:rsidRDefault="008D2778" w:rsidP="008D2778">
            <w:pPr>
              <w:jc w:val="center"/>
            </w:pPr>
            <w:r>
              <w:t xml:space="preserve">Arturo </w:t>
            </w:r>
            <w:proofErr w:type="spellStart"/>
            <w:r>
              <w:t>Vidarte</w:t>
            </w:r>
            <w:proofErr w:type="spellEnd"/>
            <w:r>
              <w:t xml:space="preserve"> Morales</w:t>
            </w:r>
          </w:p>
        </w:tc>
        <w:tc>
          <w:tcPr>
            <w:tcW w:w="1984" w:type="dxa"/>
          </w:tcPr>
          <w:p w14:paraId="2C3D03CC" w14:textId="37D8888D" w:rsidR="008D2778" w:rsidRDefault="008D2778" w:rsidP="008D2778">
            <w:pPr>
              <w:jc w:val="center"/>
            </w:pPr>
            <w:r>
              <w:t>2320</w:t>
            </w:r>
          </w:p>
        </w:tc>
      </w:tr>
      <w:tr w:rsidR="008D2778" w14:paraId="68D9CF3F" w14:textId="77777777" w:rsidTr="008D2778">
        <w:trPr>
          <w:jc w:val="center"/>
        </w:trPr>
        <w:tc>
          <w:tcPr>
            <w:tcW w:w="2547" w:type="dxa"/>
          </w:tcPr>
          <w:p w14:paraId="27262B1A" w14:textId="2D0BE5E5" w:rsidR="008D2778" w:rsidRDefault="008D2778" w:rsidP="008D2778">
            <w:pPr>
              <w:jc w:val="center"/>
            </w:pPr>
            <w:proofErr w:type="spellStart"/>
            <w:r>
              <w:t>Joerg</w:t>
            </w:r>
            <w:proofErr w:type="spellEnd"/>
            <w:r>
              <w:t xml:space="preserve"> </w:t>
            </w:r>
            <w:proofErr w:type="spellStart"/>
            <w:r>
              <w:t>Wegerle</w:t>
            </w:r>
            <w:proofErr w:type="spellEnd"/>
          </w:p>
        </w:tc>
        <w:tc>
          <w:tcPr>
            <w:tcW w:w="1984" w:type="dxa"/>
          </w:tcPr>
          <w:p w14:paraId="7E5047A7" w14:textId="3C7F463A" w:rsidR="008D2778" w:rsidRDefault="008D2778" w:rsidP="008D2778">
            <w:pPr>
              <w:jc w:val="center"/>
            </w:pPr>
            <w:r>
              <w:t>2430</w:t>
            </w:r>
          </w:p>
        </w:tc>
      </w:tr>
      <w:tr w:rsidR="008D2778" w14:paraId="08FBECD8" w14:textId="77777777" w:rsidTr="008D2778">
        <w:trPr>
          <w:jc w:val="center"/>
        </w:trPr>
        <w:tc>
          <w:tcPr>
            <w:tcW w:w="2547" w:type="dxa"/>
          </w:tcPr>
          <w:p w14:paraId="558C7DCA" w14:textId="54B358F9" w:rsidR="008D2778" w:rsidRDefault="008D2778" w:rsidP="008D2778">
            <w:pPr>
              <w:jc w:val="center"/>
            </w:pPr>
            <w:r>
              <w:t xml:space="preserve">Michael </w:t>
            </w:r>
            <w:proofErr w:type="spellStart"/>
            <w:r>
              <w:t>Prusikin</w:t>
            </w:r>
            <w:proofErr w:type="spellEnd"/>
          </w:p>
        </w:tc>
        <w:tc>
          <w:tcPr>
            <w:tcW w:w="1984" w:type="dxa"/>
          </w:tcPr>
          <w:p w14:paraId="09C295DD" w14:textId="7F691CE6" w:rsidR="008D2778" w:rsidRDefault="008D2778" w:rsidP="008D2778">
            <w:pPr>
              <w:jc w:val="center"/>
            </w:pPr>
            <w:r>
              <w:t>2535</w:t>
            </w:r>
          </w:p>
        </w:tc>
      </w:tr>
      <w:tr w:rsidR="008D2778" w14:paraId="4AEF7EBF" w14:textId="77777777" w:rsidTr="008D2778">
        <w:trPr>
          <w:jc w:val="center"/>
        </w:trPr>
        <w:tc>
          <w:tcPr>
            <w:tcW w:w="2547" w:type="dxa"/>
          </w:tcPr>
          <w:p w14:paraId="4CA2719E" w14:textId="0C98CE92" w:rsidR="008D2778" w:rsidRDefault="008D2778" w:rsidP="008D2778">
            <w:pPr>
              <w:jc w:val="center"/>
            </w:pPr>
            <w:proofErr w:type="spellStart"/>
            <w:r>
              <w:t>Evgeny</w:t>
            </w:r>
            <w:proofErr w:type="spellEnd"/>
            <w:r>
              <w:t xml:space="preserve"> </w:t>
            </w:r>
            <w:proofErr w:type="spellStart"/>
            <w:r>
              <w:t>Postny</w:t>
            </w:r>
            <w:proofErr w:type="spellEnd"/>
          </w:p>
        </w:tc>
        <w:tc>
          <w:tcPr>
            <w:tcW w:w="1984" w:type="dxa"/>
          </w:tcPr>
          <w:p w14:paraId="0EED9165" w14:textId="5D39784D" w:rsidR="008D2778" w:rsidRDefault="008D2778" w:rsidP="008D2778">
            <w:pPr>
              <w:jc w:val="center"/>
            </w:pPr>
            <w:r>
              <w:t>2645</w:t>
            </w:r>
          </w:p>
        </w:tc>
      </w:tr>
    </w:tbl>
    <w:p w14:paraId="249AA4FE" w14:textId="77777777" w:rsidR="008D2778" w:rsidRDefault="008D2778" w:rsidP="004E6D9F"/>
    <w:p w14:paraId="4DFA9ED7" w14:textId="77777777" w:rsidR="00CB30E7" w:rsidRDefault="008D2778" w:rsidP="004E6D9F">
      <w:r>
        <w:t>Antalet ordnade par som går att bilda från dessa sju experter där varje par innehåller två unika experter är 42 (</w:t>
      </w:r>
      <w:r w:rsidR="00420A46">
        <w:t>6*7)</w:t>
      </w:r>
      <w:r>
        <w:t xml:space="preserve">. Alla </w:t>
      </w:r>
      <w:r w:rsidR="00420A46">
        <w:t>par</w:t>
      </w:r>
      <w:r>
        <w:t xml:space="preserve"> har en motpart </w:t>
      </w:r>
      <w:r w:rsidR="00420A46">
        <w:t xml:space="preserve">med samma experter i motsatt ordning. Ordningen avgör vilken färg respektive expert tilldelas, den första spelar vit och den andra spelar svart. För varje par spelas tre ronder. Dessa 126 partier (42*3) spelas för varje viktkonfiguration. </w:t>
      </w:r>
      <w:r w:rsidR="004C15F5">
        <w:t xml:space="preserve">För två unika fallbaser </w:t>
      </w:r>
      <w:r w:rsidR="00405683">
        <w:t>spelas alltså totalt sex ronder. V</w:t>
      </w:r>
      <w:r w:rsidR="004C15F5">
        <w:t>arje fallbas spelar vit i tre ronder och svart de tre andra ronderna. En av fallbaserna skulle då anses vara bättre än den andra om den</w:t>
      </w:r>
      <w:r w:rsidR="00287FC8">
        <w:t xml:space="preserve"> t.ex.</w:t>
      </w:r>
      <w:r w:rsidR="004C15F5">
        <w:t xml:space="preserve"> vann fyra partier och förlorade två (4-2 i poäng), men det är även giltigt om t.ex. fem av partier</w:t>
      </w:r>
      <w:r w:rsidR="00287FC8">
        <w:t>na var remi och ett var</w:t>
      </w:r>
      <w:r w:rsidR="004C15F5">
        <w:t xml:space="preserve"> en vinst (3½-2½ i poäng). </w:t>
      </w:r>
      <w:r w:rsidR="00287FC8">
        <w:t xml:space="preserve">För varje parti tilldelas varje fallbas </w:t>
      </w:r>
      <w:r w:rsidR="00CC621F">
        <w:t>ett unikt slumpfrö. Tanken var att olika ronder mellan samma par fallbas</w:t>
      </w:r>
      <w:r w:rsidR="00AE3844">
        <w:t>er</w:t>
      </w:r>
      <w:r w:rsidR="00CC621F">
        <w:t xml:space="preserve"> inte skulle se likadana ut och producera </w:t>
      </w:r>
      <w:r w:rsidR="00CA6DBF">
        <w:t>identiska</w:t>
      </w:r>
      <w:r w:rsidR="00CC621F">
        <w:t xml:space="preserve"> parti</w:t>
      </w:r>
      <w:r w:rsidR="00CA6DBF">
        <w:t>er</w:t>
      </w:r>
      <w:r w:rsidR="00CB30E7">
        <w:t>.</w:t>
      </w:r>
    </w:p>
    <w:p w14:paraId="5164B83C" w14:textId="3F9C078E" w:rsidR="00823288" w:rsidRDefault="00420A46" w:rsidP="004E6D9F">
      <w:r>
        <w:t>Totalt fem viktkonfigurationer använd</w:t>
      </w:r>
      <w:r w:rsidR="004C15F5">
        <w:t>e</w:t>
      </w:r>
      <w:r>
        <w:t xml:space="preserve">s, vilket innebär att antalet spelade partier i undersökningen är 630. </w:t>
      </w:r>
      <w:r w:rsidR="00405683">
        <w:t xml:space="preserve">Viktkonfigurationen diskuterades i sektion </w:t>
      </w:r>
      <w:r w:rsidR="00405683">
        <w:fldChar w:fldCharType="begin"/>
      </w:r>
      <w:r w:rsidR="00405683">
        <w:instrText xml:space="preserve"> REF _Ref419289727 \r \h </w:instrText>
      </w:r>
      <w:r w:rsidR="00405683">
        <w:fldChar w:fldCharType="separate"/>
      </w:r>
      <w:r w:rsidR="00077813">
        <w:t>4.2.3</w:t>
      </w:r>
      <w:r w:rsidR="00405683">
        <w:fldChar w:fldCharType="end"/>
      </w:r>
      <w:r w:rsidR="00405683">
        <w:t xml:space="preserve">. Den första vikten indikerar hur mycket inverterat avståndslikhet påverkar den totala likheten, gentemot innehållslikhet. Om vikten är t.ex. 0,7 så står inverterat avståndslikhet för 70 % av den totala likheten </w:t>
      </w:r>
      <w:r w:rsidR="00CB30E7">
        <w:t>medan</w:t>
      </w:r>
      <w:r w:rsidR="00405683">
        <w:t xml:space="preserve"> innehållslikhet står</w:t>
      </w:r>
      <w:r w:rsidR="00CB30E7">
        <w:t xml:space="preserve"> för 30 %. Den andra vikten indikerar hur mycket det inverterade avståndet mellan källrutor påverkar den inverterade avståndslikheten, gentemot det inverterade avståndet mellan destinationsrutor. Den tredje och sista vikten indikerar hur mycket innehållslikhet på källrutor påverkar den totala innehållslikheten, gentemot innehållslikheten på destinationsrutor. </w:t>
      </w:r>
      <w:r>
        <w:t xml:space="preserve">Viktkonfigurationerna visas i </w:t>
      </w:r>
      <w:r w:rsidR="00436574">
        <w:fldChar w:fldCharType="begin"/>
      </w:r>
      <w:r w:rsidR="00436574">
        <w:instrText xml:space="preserve"> REF _Ref418672150 \r \h </w:instrText>
      </w:r>
      <w:r w:rsidR="00436574">
        <w:fldChar w:fldCharType="separate"/>
      </w:r>
      <w:r w:rsidR="00077813">
        <w:t>Tabell 2</w:t>
      </w:r>
      <w:r w:rsidR="00436574">
        <w:fldChar w:fldCharType="end"/>
      </w:r>
      <w:r>
        <w:t>.</w:t>
      </w:r>
    </w:p>
    <w:p w14:paraId="2822FA2A" w14:textId="76F3EBC3" w:rsidR="00436574" w:rsidRDefault="00436574" w:rsidP="004E6D9F">
      <w:pPr>
        <w:pStyle w:val="tabelltext"/>
      </w:pPr>
      <w:bookmarkStart w:id="66" w:name="_Ref418672150"/>
      <w:r>
        <w:t>Tabell över viktkonfigurationerna som användes i undersökningen.</w:t>
      </w:r>
      <w:bookmarkEnd w:id="66"/>
    </w:p>
    <w:tbl>
      <w:tblPr>
        <w:tblStyle w:val="Tabellrutnt"/>
        <w:tblW w:w="0" w:type="auto"/>
        <w:jc w:val="center"/>
        <w:tblLook w:val="04A0" w:firstRow="1" w:lastRow="0" w:firstColumn="1" w:lastColumn="0" w:noHBand="0" w:noVBand="1"/>
      </w:tblPr>
      <w:tblGrid>
        <w:gridCol w:w="988"/>
        <w:gridCol w:w="992"/>
        <w:gridCol w:w="992"/>
      </w:tblGrid>
      <w:tr w:rsidR="00436574" w14:paraId="5395AEA2" w14:textId="77777777" w:rsidTr="00436574">
        <w:trPr>
          <w:jc w:val="center"/>
        </w:trPr>
        <w:tc>
          <w:tcPr>
            <w:tcW w:w="988" w:type="dxa"/>
          </w:tcPr>
          <w:p w14:paraId="32B68923" w14:textId="6C2D14C4" w:rsidR="00436574" w:rsidRPr="00436574" w:rsidRDefault="00436574" w:rsidP="00436574">
            <w:pPr>
              <w:jc w:val="center"/>
              <w:rPr>
                <w:b/>
              </w:rPr>
            </w:pPr>
            <w:r w:rsidRPr="00436574">
              <w:rPr>
                <w:b/>
              </w:rPr>
              <w:t>Vikt 1</w:t>
            </w:r>
          </w:p>
        </w:tc>
        <w:tc>
          <w:tcPr>
            <w:tcW w:w="992" w:type="dxa"/>
          </w:tcPr>
          <w:p w14:paraId="1FB7DF6E" w14:textId="1882874F" w:rsidR="00436574" w:rsidRPr="00436574" w:rsidRDefault="00436574" w:rsidP="00436574">
            <w:pPr>
              <w:jc w:val="center"/>
              <w:rPr>
                <w:b/>
              </w:rPr>
            </w:pPr>
            <w:r w:rsidRPr="00436574">
              <w:rPr>
                <w:b/>
              </w:rPr>
              <w:t>Vikt 2</w:t>
            </w:r>
          </w:p>
        </w:tc>
        <w:tc>
          <w:tcPr>
            <w:tcW w:w="992" w:type="dxa"/>
          </w:tcPr>
          <w:p w14:paraId="6C033F06" w14:textId="08BFB401" w:rsidR="00436574" w:rsidRPr="00436574" w:rsidRDefault="00436574" w:rsidP="00436574">
            <w:pPr>
              <w:jc w:val="center"/>
              <w:rPr>
                <w:b/>
              </w:rPr>
            </w:pPr>
            <w:r w:rsidRPr="00436574">
              <w:rPr>
                <w:b/>
              </w:rPr>
              <w:t>Vikt</w:t>
            </w:r>
            <w:r>
              <w:rPr>
                <w:b/>
              </w:rPr>
              <w:t xml:space="preserve"> </w:t>
            </w:r>
            <w:r w:rsidRPr="00436574">
              <w:rPr>
                <w:b/>
              </w:rPr>
              <w:t>3</w:t>
            </w:r>
          </w:p>
        </w:tc>
      </w:tr>
      <w:tr w:rsidR="00436574" w14:paraId="77306F74" w14:textId="77777777" w:rsidTr="00436574">
        <w:trPr>
          <w:jc w:val="center"/>
        </w:trPr>
        <w:tc>
          <w:tcPr>
            <w:tcW w:w="988" w:type="dxa"/>
          </w:tcPr>
          <w:p w14:paraId="30595498" w14:textId="707D8487" w:rsidR="00436574" w:rsidRDefault="00436574" w:rsidP="00436574">
            <w:pPr>
              <w:jc w:val="center"/>
            </w:pPr>
            <w:r>
              <w:t>0,5</w:t>
            </w:r>
          </w:p>
        </w:tc>
        <w:tc>
          <w:tcPr>
            <w:tcW w:w="992" w:type="dxa"/>
          </w:tcPr>
          <w:p w14:paraId="6E0F1997" w14:textId="1A523099" w:rsidR="00436574" w:rsidRDefault="00436574" w:rsidP="00436574">
            <w:pPr>
              <w:jc w:val="center"/>
            </w:pPr>
            <w:r>
              <w:t>0,5</w:t>
            </w:r>
          </w:p>
        </w:tc>
        <w:tc>
          <w:tcPr>
            <w:tcW w:w="992" w:type="dxa"/>
          </w:tcPr>
          <w:p w14:paraId="5455B5E8" w14:textId="5E1F134E" w:rsidR="00436574" w:rsidRDefault="00436574" w:rsidP="00436574">
            <w:pPr>
              <w:jc w:val="center"/>
            </w:pPr>
            <w:r>
              <w:t>0,5</w:t>
            </w:r>
          </w:p>
        </w:tc>
      </w:tr>
      <w:tr w:rsidR="00436574" w14:paraId="656ED672" w14:textId="77777777" w:rsidTr="00436574">
        <w:trPr>
          <w:jc w:val="center"/>
        </w:trPr>
        <w:tc>
          <w:tcPr>
            <w:tcW w:w="988" w:type="dxa"/>
          </w:tcPr>
          <w:p w14:paraId="18309DBE" w14:textId="69347A3D" w:rsidR="00436574" w:rsidRDefault="00436574" w:rsidP="00436574">
            <w:pPr>
              <w:jc w:val="center"/>
            </w:pPr>
            <w:r>
              <w:t>0,8</w:t>
            </w:r>
          </w:p>
        </w:tc>
        <w:tc>
          <w:tcPr>
            <w:tcW w:w="992" w:type="dxa"/>
          </w:tcPr>
          <w:p w14:paraId="1C204B61" w14:textId="1D426D60" w:rsidR="00436574" w:rsidRDefault="00436574" w:rsidP="00436574">
            <w:pPr>
              <w:jc w:val="center"/>
            </w:pPr>
            <w:r>
              <w:t>0,8</w:t>
            </w:r>
          </w:p>
        </w:tc>
        <w:tc>
          <w:tcPr>
            <w:tcW w:w="992" w:type="dxa"/>
          </w:tcPr>
          <w:p w14:paraId="1DF89B69" w14:textId="186AAEFB" w:rsidR="00436574" w:rsidRDefault="00436574" w:rsidP="00436574">
            <w:pPr>
              <w:jc w:val="center"/>
            </w:pPr>
            <w:r>
              <w:t>0,5</w:t>
            </w:r>
          </w:p>
        </w:tc>
      </w:tr>
      <w:tr w:rsidR="00436574" w14:paraId="459B6ED9" w14:textId="77777777" w:rsidTr="00436574">
        <w:trPr>
          <w:jc w:val="center"/>
        </w:trPr>
        <w:tc>
          <w:tcPr>
            <w:tcW w:w="988" w:type="dxa"/>
          </w:tcPr>
          <w:p w14:paraId="6825C24E" w14:textId="4FC78203" w:rsidR="00436574" w:rsidRDefault="00436574" w:rsidP="00436574">
            <w:pPr>
              <w:jc w:val="center"/>
            </w:pPr>
            <w:r>
              <w:t>0,8</w:t>
            </w:r>
          </w:p>
        </w:tc>
        <w:tc>
          <w:tcPr>
            <w:tcW w:w="992" w:type="dxa"/>
          </w:tcPr>
          <w:p w14:paraId="0B9C23F3" w14:textId="33D39B16" w:rsidR="00436574" w:rsidRDefault="00436574" w:rsidP="00436574">
            <w:pPr>
              <w:jc w:val="center"/>
            </w:pPr>
            <w:r>
              <w:t>0,2</w:t>
            </w:r>
          </w:p>
        </w:tc>
        <w:tc>
          <w:tcPr>
            <w:tcW w:w="992" w:type="dxa"/>
          </w:tcPr>
          <w:p w14:paraId="001BCD31" w14:textId="57F16758" w:rsidR="00436574" w:rsidRDefault="00436574" w:rsidP="00436574">
            <w:pPr>
              <w:jc w:val="center"/>
            </w:pPr>
            <w:r>
              <w:t>0,5</w:t>
            </w:r>
          </w:p>
        </w:tc>
      </w:tr>
      <w:tr w:rsidR="00436574" w14:paraId="28058D02" w14:textId="77777777" w:rsidTr="00436574">
        <w:trPr>
          <w:jc w:val="center"/>
        </w:trPr>
        <w:tc>
          <w:tcPr>
            <w:tcW w:w="988" w:type="dxa"/>
          </w:tcPr>
          <w:p w14:paraId="76F84E73" w14:textId="63167854" w:rsidR="00436574" w:rsidRDefault="00436574" w:rsidP="00436574">
            <w:pPr>
              <w:jc w:val="center"/>
            </w:pPr>
            <w:r>
              <w:t>0,2</w:t>
            </w:r>
          </w:p>
        </w:tc>
        <w:tc>
          <w:tcPr>
            <w:tcW w:w="992" w:type="dxa"/>
          </w:tcPr>
          <w:p w14:paraId="2EE69547" w14:textId="701314CA" w:rsidR="00436574" w:rsidRDefault="00436574" w:rsidP="00436574">
            <w:pPr>
              <w:jc w:val="center"/>
            </w:pPr>
            <w:r>
              <w:t>0,5</w:t>
            </w:r>
          </w:p>
        </w:tc>
        <w:tc>
          <w:tcPr>
            <w:tcW w:w="992" w:type="dxa"/>
          </w:tcPr>
          <w:p w14:paraId="5EF9963D" w14:textId="27118744" w:rsidR="00436574" w:rsidRDefault="00436574" w:rsidP="00436574">
            <w:pPr>
              <w:jc w:val="center"/>
            </w:pPr>
            <w:r>
              <w:t>0,8</w:t>
            </w:r>
          </w:p>
        </w:tc>
      </w:tr>
      <w:tr w:rsidR="00436574" w14:paraId="62518375" w14:textId="77777777" w:rsidTr="00436574">
        <w:trPr>
          <w:jc w:val="center"/>
        </w:trPr>
        <w:tc>
          <w:tcPr>
            <w:tcW w:w="988" w:type="dxa"/>
          </w:tcPr>
          <w:p w14:paraId="77FF6050" w14:textId="667EF52C" w:rsidR="00436574" w:rsidRDefault="00436574" w:rsidP="00436574">
            <w:pPr>
              <w:jc w:val="center"/>
            </w:pPr>
            <w:r>
              <w:t>0,2</w:t>
            </w:r>
          </w:p>
        </w:tc>
        <w:tc>
          <w:tcPr>
            <w:tcW w:w="992" w:type="dxa"/>
          </w:tcPr>
          <w:p w14:paraId="1B1ECE0F" w14:textId="2F907F0A" w:rsidR="00436574" w:rsidRDefault="00436574" w:rsidP="00436574">
            <w:pPr>
              <w:jc w:val="center"/>
            </w:pPr>
            <w:r>
              <w:t>0,5</w:t>
            </w:r>
          </w:p>
        </w:tc>
        <w:tc>
          <w:tcPr>
            <w:tcW w:w="992" w:type="dxa"/>
          </w:tcPr>
          <w:p w14:paraId="07D3C5A2" w14:textId="5566653E" w:rsidR="00436574" w:rsidRDefault="00436574" w:rsidP="00436574">
            <w:pPr>
              <w:jc w:val="center"/>
            </w:pPr>
            <w:r>
              <w:t>0,2</w:t>
            </w:r>
          </w:p>
        </w:tc>
      </w:tr>
    </w:tbl>
    <w:p w14:paraId="0258FAE6" w14:textId="77777777" w:rsidR="00436574" w:rsidRDefault="00436574" w:rsidP="004E6D9F"/>
    <w:p w14:paraId="7117FBD3" w14:textId="182A26EF" w:rsidR="00420A46" w:rsidRDefault="00CB30E7" w:rsidP="00AA34AF">
      <w:r>
        <w:lastRenderedPageBreak/>
        <w:t>Syftet</w:t>
      </w:r>
      <w:r w:rsidR="00436574">
        <w:t xml:space="preserve"> med den första viktkonfigurationen är att undersöka om alla delar inom draglikhet bör ha lika stor vikt. </w:t>
      </w:r>
      <w:r>
        <w:t>Syftet</w:t>
      </w:r>
      <w:r w:rsidR="00436574">
        <w:t xml:space="preserve"> med de </w:t>
      </w:r>
      <w:r w:rsidR="00AA34AF">
        <w:t>resterande fyra är att undersöka om någon specifik del av draglikhet ger bättre resultat</w:t>
      </w:r>
      <w:r>
        <w:t xml:space="preserve">. </w:t>
      </w:r>
      <w:r w:rsidR="00AA34AF">
        <w:t xml:space="preserve">Fördelningen mellan högt prioriterat (0,8) och lågt prioriterat (0,2) gjordes för att </w:t>
      </w:r>
      <w:r w:rsidR="00162565">
        <w:t xml:space="preserve">klart prioritera den ena över den andra i de flesta lägen och samtidigt undvika </w:t>
      </w:r>
      <w:r w:rsidR="004C15F5">
        <w:t>att bara en aspekt av likhet tas</w:t>
      </w:r>
      <w:r w:rsidR="00162565">
        <w:t xml:space="preserve"> hänsyn till. </w:t>
      </w:r>
      <w:r>
        <w:t xml:space="preserve">Om vikterna 1, 1, 0 användes skulle t.ex. det inverterade avståndet mellan källrutor vara den enda sortens likhet som påverkade den totala likheten. </w:t>
      </w:r>
      <w:r w:rsidR="00162565">
        <w:t xml:space="preserve">Det </w:t>
      </w:r>
      <w:r>
        <w:t>är möjligt</w:t>
      </w:r>
      <w:r w:rsidR="00162565">
        <w:t xml:space="preserve"> att en aspekt kan ge ett bättre resultat, men att bara ta hänsyn till den aspekten kan ge ett sämre resultat</w:t>
      </w:r>
      <w:r w:rsidR="004C15F5">
        <w:t xml:space="preserve"> än att </w:t>
      </w:r>
      <w:r w:rsidR="00CC621F">
        <w:t>ta</w:t>
      </w:r>
      <w:r w:rsidR="004C15F5">
        <w:t xml:space="preserve"> lika mycket hänsyn till varje aspekt</w:t>
      </w:r>
      <w:r w:rsidR="00162565">
        <w:t>. Om konfigurationer som bara tar hänsyn till en aspekt ger ett dåligt resultat jämfört med konfigurationen som tar lika mycket hänsyn till alla aspekter kan det vara svårare att avgöra varför: är det för att aspekten inte bör ta</w:t>
      </w:r>
      <w:r w:rsidR="00CC621F">
        <w:t>s</w:t>
      </w:r>
      <w:r w:rsidR="00162565">
        <w:t xml:space="preserve"> hänsyn till eller att det finns andra mindre viktiga aspekter </w:t>
      </w:r>
      <w:r w:rsidR="00CC621F">
        <w:t>som också behöver tas hänsyn</w:t>
      </w:r>
      <w:r w:rsidR="00162565">
        <w:t xml:space="preserve"> till?</w:t>
      </w:r>
      <w:r w:rsidR="00E20E77">
        <w:t xml:space="preserve"> Det är möjligt att vissa aspekter av likhet bör ha större </w:t>
      </w:r>
      <w:r>
        <w:t>prioritet än andra och</w:t>
      </w:r>
      <w:r w:rsidR="0078751D">
        <w:t xml:space="preserve"> att en aspekt kan ge överväldigande bättre resultat. D</w:t>
      </w:r>
      <w:r w:rsidR="00E20E77">
        <w:t>etta kan upptäckas utan att undersöka vad som skulle hända om</w:t>
      </w:r>
      <w:r w:rsidR="0078751D">
        <w:t xml:space="preserve"> varje aspekt prioriterades fullt ut</w:t>
      </w:r>
      <w:r w:rsidR="00E20E77">
        <w:t>.</w:t>
      </w:r>
    </w:p>
    <w:p w14:paraId="0B5620D2" w14:textId="076CB4A1" w:rsidR="00C76F73" w:rsidRDefault="00C76F73" w:rsidP="00AA34AF">
      <w:r>
        <w:t xml:space="preserve">Programmet som användes för att utföra undersökningen är skrivet i programmeringsspråket C# 4.0 och kompilerat mot plattformen </w:t>
      </w:r>
      <w:proofErr w:type="gramStart"/>
      <w:r>
        <w:t>.NET</w:t>
      </w:r>
      <w:proofErr w:type="gramEnd"/>
      <w:r>
        <w:t xml:space="preserve"> 4.5. Undersökningen utfördes på en dator med en åttakärnig Intel </w:t>
      </w:r>
      <w:proofErr w:type="spellStart"/>
      <w:r>
        <w:t>Core</w:t>
      </w:r>
      <w:proofErr w:type="spellEnd"/>
      <w:r>
        <w:t xml:space="preserve"> i7-3770 processor på 3,40 GHz. Datorn hade tillgång till 8GB RAM och använde operativsystemet Windows 8.1 </w:t>
      </w:r>
      <w:proofErr w:type="gramStart"/>
      <w:r>
        <w:t>Pro.</w:t>
      </w:r>
      <w:r w:rsidR="002C1BC2">
        <w:t xml:space="preserve"> .NET</w:t>
      </w:r>
      <w:proofErr w:type="gramEnd"/>
      <w:r w:rsidR="002C1BC2">
        <w:t xml:space="preserve"> implementationen som användes var Microsoft .NET </w:t>
      </w:r>
      <w:proofErr w:type="spellStart"/>
      <w:r w:rsidR="002C1BC2">
        <w:t>Framework</w:t>
      </w:r>
      <w:proofErr w:type="spellEnd"/>
      <w:r w:rsidR="002C1BC2">
        <w:t xml:space="preserve"> 4.5.</w:t>
      </w:r>
    </w:p>
    <w:p w14:paraId="38DA86C7" w14:textId="01891573" w:rsidR="002D3F78" w:rsidRDefault="002D3F78" w:rsidP="002D3F78">
      <w:pPr>
        <w:pStyle w:val="Rubrik2"/>
      </w:pPr>
      <w:bookmarkStart w:id="67" w:name="_Ref418754400"/>
      <w:bookmarkStart w:id="68" w:name="_Toc419369895"/>
      <w:r>
        <w:t>Resultat</w:t>
      </w:r>
      <w:bookmarkEnd w:id="67"/>
      <w:bookmarkEnd w:id="68"/>
    </w:p>
    <w:p w14:paraId="5BCE87D8" w14:textId="73384110" w:rsidR="00947929" w:rsidRDefault="00CD3EE6" w:rsidP="002D3F78">
      <w:r>
        <w:t>Resultatet från undersökningen</w:t>
      </w:r>
      <w:r w:rsidR="0078751D">
        <w:t xml:space="preserve"> består av väldigt många dokumenterade partier</w:t>
      </w:r>
      <w:r>
        <w:t xml:space="preserve">. Av denna anledning </w:t>
      </w:r>
      <w:r w:rsidR="00287FC8">
        <w:t>visas</w:t>
      </w:r>
      <w:r>
        <w:t xml:space="preserve"> bara en sammanfattning av resultatet i denna sektion och hela resultatet</w:t>
      </w:r>
      <w:r w:rsidR="002D3F78">
        <w:t xml:space="preserve"> </w:t>
      </w:r>
      <w:r w:rsidR="00287FC8">
        <w:t>presenteras</w:t>
      </w:r>
      <w:r w:rsidR="00E20EB8">
        <w:t xml:space="preserve"> </w:t>
      </w:r>
      <w:r w:rsidR="00947929">
        <w:t xml:space="preserve">i </w:t>
      </w:r>
      <w:r w:rsidR="00CF2611">
        <w:t>bilaga</w:t>
      </w:r>
      <w:r w:rsidR="00947929">
        <w:t xml:space="preserve"> A</w:t>
      </w:r>
      <w:r w:rsidR="00E20EB8">
        <w:t xml:space="preserve">. </w:t>
      </w:r>
      <w:r w:rsidR="00F313D4">
        <w:t xml:space="preserve">En tabell över resultat för varje konfiguration </w:t>
      </w:r>
      <w:r w:rsidR="00947929">
        <w:t xml:space="preserve">visas i </w:t>
      </w:r>
      <w:r>
        <w:fldChar w:fldCharType="begin"/>
      </w:r>
      <w:r>
        <w:instrText xml:space="preserve"> REF _Ref418688006 \r \h </w:instrText>
      </w:r>
      <w:r>
        <w:fldChar w:fldCharType="separate"/>
      </w:r>
      <w:r w:rsidR="00077813">
        <w:t>Tabell 3</w:t>
      </w:r>
      <w:r>
        <w:fldChar w:fldCharType="end"/>
      </w:r>
      <w:r w:rsidR="00947929">
        <w:t>. Sammanfattningen visar följande för varje konfiguration:</w:t>
      </w:r>
    </w:p>
    <w:p w14:paraId="3320CE4C" w14:textId="37F71682" w:rsidR="00947929" w:rsidRDefault="0078751D" w:rsidP="00947929">
      <w:pPr>
        <w:pStyle w:val="Liststycke"/>
        <w:numPr>
          <w:ilvl w:val="0"/>
          <w:numId w:val="25"/>
        </w:numPr>
      </w:pPr>
      <w:r>
        <w:t>Huruvida tidskravet klarades för alla partier.</w:t>
      </w:r>
    </w:p>
    <w:p w14:paraId="48ABCA9F" w14:textId="3DC1814B" w:rsidR="002D3F78" w:rsidRDefault="00335B00" w:rsidP="00947929">
      <w:pPr>
        <w:pStyle w:val="Liststycke"/>
        <w:numPr>
          <w:ilvl w:val="0"/>
          <w:numId w:val="25"/>
        </w:numPr>
      </w:pPr>
      <w:r>
        <w:t>Rankningsindex av</w:t>
      </w:r>
      <w:r w:rsidR="00947929">
        <w:t xml:space="preserve"> </w:t>
      </w:r>
      <w:r>
        <w:t>fallbaserna i</w:t>
      </w:r>
      <w:r w:rsidR="003626D2">
        <w:t xml:space="preserve"> den längsta</w:t>
      </w:r>
      <w:r>
        <w:t xml:space="preserve"> ordningen</w:t>
      </w:r>
      <w:r w:rsidR="00947929">
        <w:t xml:space="preserve">, där </w:t>
      </w:r>
      <w:r>
        <w:t>fallbasen baserad på den högst rankade experten har index 1 och den lägst rankade experten har index 7.</w:t>
      </w:r>
      <w:r w:rsidR="00CC621F">
        <w:t xml:space="preserve"> En ordning är sådan att för all fallbaser i ordningen så är fallbasen antingen sist eller så har den högre poäng jämtemot fallbasen ett steg senare i ordningen.</w:t>
      </w:r>
    </w:p>
    <w:p w14:paraId="42B5793B" w14:textId="709A1323" w:rsidR="00F313D4" w:rsidRDefault="0078751D" w:rsidP="002E26A7">
      <w:pPr>
        <w:pStyle w:val="Liststycke"/>
        <w:numPr>
          <w:ilvl w:val="0"/>
          <w:numId w:val="25"/>
        </w:numPr>
      </w:pPr>
      <w:r>
        <w:t xml:space="preserve">Huruvida </w:t>
      </w:r>
      <w:r w:rsidR="003626D2">
        <w:t>ordningen stämmer överens med ordningen av fallbasernas respektive expert</w:t>
      </w:r>
      <w:r w:rsidR="0094090A">
        <w:t>er</w:t>
      </w:r>
      <w:r w:rsidR="003626D2">
        <w:t>s Elo-rankning</w:t>
      </w:r>
      <w:r w:rsidR="0094090A">
        <w:t>ar</w:t>
      </w:r>
      <w:r w:rsidR="00CD3EE6">
        <w:t>.</w:t>
      </w:r>
    </w:p>
    <w:p w14:paraId="6E3A48A1" w14:textId="00A41B47" w:rsidR="00CD3EE6" w:rsidRDefault="00CD3EE6" w:rsidP="002E26A7">
      <w:pPr>
        <w:pStyle w:val="Liststycke"/>
        <w:numPr>
          <w:ilvl w:val="0"/>
          <w:numId w:val="25"/>
        </w:numPr>
      </w:pPr>
      <w:r>
        <w:t>Procentuellt antal partier som en av spelarna vann, dvs. som inte slutade i remi.</w:t>
      </w:r>
    </w:p>
    <w:p w14:paraId="3684803B" w14:textId="579CA2A5" w:rsidR="00F313D4" w:rsidRDefault="00F313D4" w:rsidP="00F313D4">
      <w:pPr>
        <w:pStyle w:val="tabelltext"/>
      </w:pPr>
      <w:bookmarkStart w:id="69" w:name="_Ref418688006"/>
      <w:r>
        <w:t>Tabell över resultatet för varje individuell konfiguration.</w:t>
      </w:r>
      <w:bookmarkEnd w:id="69"/>
    </w:p>
    <w:tbl>
      <w:tblPr>
        <w:tblStyle w:val="Tabellrutnt"/>
        <w:tblW w:w="0" w:type="auto"/>
        <w:jc w:val="center"/>
        <w:tblLook w:val="04A0" w:firstRow="1" w:lastRow="0" w:firstColumn="1" w:lastColumn="0" w:noHBand="0" w:noVBand="1"/>
      </w:tblPr>
      <w:tblGrid>
        <w:gridCol w:w="1802"/>
        <w:gridCol w:w="1802"/>
        <w:gridCol w:w="1802"/>
        <w:gridCol w:w="1802"/>
        <w:gridCol w:w="1802"/>
      </w:tblGrid>
      <w:tr w:rsidR="00CD3EE6" w14:paraId="74D17DCD" w14:textId="564928F9" w:rsidTr="00D978EA">
        <w:trPr>
          <w:jc w:val="center"/>
        </w:trPr>
        <w:tc>
          <w:tcPr>
            <w:tcW w:w="1802" w:type="dxa"/>
          </w:tcPr>
          <w:p w14:paraId="108935D0" w14:textId="7EC04E12" w:rsidR="00CD3EE6" w:rsidRDefault="00CD3EE6" w:rsidP="00F313D4">
            <w:pPr>
              <w:jc w:val="center"/>
            </w:pPr>
            <w:r>
              <w:t>Konfiguration</w:t>
            </w:r>
          </w:p>
        </w:tc>
        <w:tc>
          <w:tcPr>
            <w:tcW w:w="1802" w:type="dxa"/>
          </w:tcPr>
          <w:p w14:paraId="7AE22D72" w14:textId="00DCF769" w:rsidR="00CD3EE6" w:rsidRDefault="00CD3EE6" w:rsidP="00F313D4">
            <w:pPr>
              <w:jc w:val="center"/>
            </w:pPr>
            <w:r>
              <w:t>Klarade tidskrav</w:t>
            </w:r>
          </w:p>
        </w:tc>
        <w:tc>
          <w:tcPr>
            <w:tcW w:w="1802" w:type="dxa"/>
          </w:tcPr>
          <w:p w14:paraId="143C9FF7" w14:textId="12DF501D" w:rsidR="00CD3EE6" w:rsidRDefault="00CD3EE6" w:rsidP="00F313D4">
            <w:pPr>
              <w:jc w:val="center"/>
            </w:pPr>
            <w:r>
              <w:t>Längsta ordning</w:t>
            </w:r>
          </w:p>
        </w:tc>
        <w:tc>
          <w:tcPr>
            <w:tcW w:w="1802" w:type="dxa"/>
          </w:tcPr>
          <w:p w14:paraId="7E601763" w14:textId="135B107F" w:rsidR="00CD3EE6" w:rsidRDefault="0078751D" w:rsidP="0077581F">
            <w:pPr>
              <w:jc w:val="center"/>
            </w:pPr>
            <w:r>
              <w:t xml:space="preserve">Samma </w:t>
            </w:r>
            <w:r w:rsidR="0077581F">
              <w:t>ordning som</w:t>
            </w:r>
            <w:r w:rsidR="00CD3EE6">
              <w:t xml:space="preserve"> Elo-rank</w:t>
            </w:r>
            <w:r w:rsidR="00755EF3">
              <w:t>n</w:t>
            </w:r>
            <w:r w:rsidR="0077581F">
              <w:t>ing</w:t>
            </w:r>
          </w:p>
        </w:tc>
        <w:tc>
          <w:tcPr>
            <w:tcW w:w="1802" w:type="dxa"/>
          </w:tcPr>
          <w:p w14:paraId="4FB5B452" w14:textId="2FB34CF1" w:rsidR="00CD3EE6" w:rsidRDefault="00CD3EE6" w:rsidP="00F313D4">
            <w:pPr>
              <w:jc w:val="center"/>
            </w:pPr>
            <w:r>
              <w:t>% vunna partier</w:t>
            </w:r>
          </w:p>
        </w:tc>
      </w:tr>
      <w:tr w:rsidR="00CD3EE6" w14:paraId="2241BD93" w14:textId="08D392CC" w:rsidTr="00D978EA">
        <w:trPr>
          <w:jc w:val="center"/>
        </w:trPr>
        <w:tc>
          <w:tcPr>
            <w:tcW w:w="1802" w:type="dxa"/>
          </w:tcPr>
          <w:p w14:paraId="23D40EB8" w14:textId="12DDDE6E" w:rsidR="00CD3EE6" w:rsidRDefault="00CD3EE6" w:rsidP="00F313D4">
            <w:pPr>
              <w:jc w:val="center"/>
            </w:pPr>
            <w:r>
              <w:t>0,5 0,5 0,5</w:t>
            </w:r>
          </w:p>
        </w:tc>
        <w:tc>
          <w:tcPr>
            <w:tcW w:w="1802" w:type="dxa"/>
          </w:tcPr>
          <w:p w14:paraId="19457C64" w14:textId="385292E2" w:rsidR="00CD3EE6" w:rsidRDefault="00CD3EE6" w:rsidP="00F313D4">
            <w:pPr>
              <w:jc w:val="center"/>
            </w:pPr>
            <w:r>
              <w:t>Ja</w:t>
            </w:r>
          </w:p>
        </w:tc>
        <w:tc>
          <w:tcPr>
            <w:tcW w:w="1802" w:type="dxa"/>
          </w:tcPr>
          <w:p w14:paraId="77D42FFC" w14:textId="7BD648EE" w:rsidR="00CD3EE6" w:rsidRDefault="00FA2DD1" w:rsidP="00F313D4">
            <w:pPr>
              <w:jc w:val="center"/>
            </w:pPr>
            <w:r>
              <w:t>1, 7, 3, 5, 4, 2</w:t>
            </w:r>
          </w:p>
        </w:tc>
        <w:tc>
          <w:tcPr>
            <w:tcW w:w="1802" w:type="dxa"/>
          </w:tcPr>
          <w:p w14:paraId="6A978266" w14:textId="627C565E" w:rsidR="00CD3EE6" w:rsidRDefault="00CD3EE6" w:rsidP="00F313D4">
            <w:pPr>
              <w:jc w:val="center"/>
            </w:pPr>
            <w:r>
              <w:t>Nej</w:t>
            </w:r>
          </w:p>
        </w:tc>
        <w:tc>
          <w:tcPr>
            <w:tcW w:w="1802" w:type="dxa"/>
          </w:tcPr>
          <w:p w14:paraId="37B349E4" w14:textId="588B3721" w:rsidR="00CD3EE6" w:rsidRDefault="00FA2DD1" w:rsidP="00F313D4">
            <w:pPr>
              <w:jc w:val="center"/>
            </w:pPr>
            <w:r>
              <w:t>8</w:t>
            </w:r>
          </w:p>
        </w:tc>
      </w:tr>
      <w:tr w:rsidR="00CD3EE6" w14:paraId="51A71001" w14:textId="742688FD" w:rsidTr="00D978EA">
        <w:trPr>
          <w:jc w:val="center"/>
        </w:trPr>
        <w:tc>
          <w:tcPr>
            <w:tcW w:w="1802" w:type="dxa"/>
          </w:tcPr>
          <w:p w14:paraId="4F1280F3" w14:textId="4F5CAC7C" w:rsidR="00CD3EE6" w:rsidRDefault="00CD3EE6" w:rsidP="00F313D4">
            <w:pPr>
              <w:jc w:val="center"/>
            </w:pPr>
            <w:r>
              <w:t>0,8 0,8 0,5</w:t>
            </w:r>
          </w:p>
        </w:tc>
        <w:tc>
          <w:tcPr>
            <w:tcW w:w="1802" w:type="dxa"/>
          </w:tcPr>
          <w:p w14:paraId="13E9CE3C" w14:textId="0503A278" w:rsidR="00CD3EE6" w:rsidRDefault="00CD3EE6" w:rsidP="00F313D4">
            <w:pPr>
              <w:jc w:val="center"/>
            </w:pPr>
            <w:r>
              <w:t>Ja</w:t>
            </w:r>
          </w:p>
        </w:tc>
        <w:tc>
          <w:tcPr>
            <w:tcW w:w="1802" w:type="dxa"/>
          </w:tcPr>
          <w:p w14:paraId="24EDCB90" w14:textId="6B411E17" w:rsidR="00CD3EE6" w:rsidRDefault="00FA2DD1" w:rsidP="00F313D4">
            <w:pPr>
              <w:jc w:val="center"/>
            </w:pPr>
            <w:r>
              <w:t>3, 2, 1</w:t>
            </w:r>
          </w:p>
        </w:tc>
        <w:tc>
          <w:tcPr>
            <w:tcW w:w="1802" w:type="dxa"/>
          </w:tcPr>
          <w:p w14:paraId="2EA7093B" w14:textId="570A3D29" w:rsidR="00CD3EE6" w:rsidRDefault="00CD3EE6" w:rsidP="00F313D4">
            <w:pPr>
              <w:jc w:val="center"/>
            </w:pPr>
            <w:r>
              <w:t>Nej</w:t>
            </w:r>
          </w:p>
        </w:tc>
        <w:tc>
          <w:tcPr>
            <w:tcW w:w="1802" w:type="dxa"/>
          </w:tcPr>
          <w:p w14:paraId="056257F6" w14:textId="097F9808" w:rsidR="00CD3EE6" w:rsidRDefault="00FA2DD1" w:rsidP="00F313D4">
            <w:pPr>
              <w:jc w:val="center"/>
            </w:pPr>
            <w:r>
              <w:t>7</w:t>
            </w:r>
          </w:p>
        </w:tc>
      </w:tr>
      <w:tr w:rsidR="00CD3EE6" w14:paraId="7C9124F8" w14:textId="28D52A32" w:rsidTr="00D978EA">
        <w:trPr>
          <w:jc w:val="center"/>
        </w:trPr>
        <w:tc>
          <w:tcPr>
            <w:tcW w:w="1802" w:type="dxa"/>
          </w:tcPr>
          <w:p w14:paraId="111DD527" w14:textId="3151F155" w:rsidR="00CD3EE6" w:rsidRDefault="00CD3EE6" w:rsidP="00F313D4">
            <w:pPr>
              <w:jc w:val="center"/>
            </w:pPr>
            <w:r>
              <w:t>0,8 0,2 0,5</w:t>
            </w:r>
          </w:p>
        </w:tc>
        <w:tc>
          <w:tcPr>
            <w:tcW w:w="1802" w:type="dxa"/>
          </w:tcPr>
          <w:p w14:paraId="4086E407" w14:textId="024F6A6F" w:rsidR="00CD3EE6" w:rsidRDefault="00CD3EE6" w:rsidP="00F313D4">
            <w:pPr>
              <w:jc w:val="center"/>
            </w:pPr>
            <w:r>
              <w:t>Ja</w:t>
            </w:r>
          </w:p>
        </w:tc>
        <w:tc>
          <w:tcPr>
            <w:tcW w:w="1802" w:type="dxa"/>
          </w:tcPr>
          <w:p w14:paraId="4E67BB81" w14:textId="63C42279" w:rsidR="00CD3EE6" w:rsidRDefault="00FA2DD1" w:rsidP="00F313D4">
            <w:pPr>
              <w:jc w:val="center"/>
            </w:pPr>
            <w:r>
              <w:t>7, 3, 2, 5</w:t>
            </w:r>
          </w:p>
        </w:tc>
        <w:tc>
          <w:tcPr>
            <w:tcW w:w="1802" w:type="dxa"/>
          </w:tcPr>
          <w:p w14:paraId="527A1F14" w14:textId="3ED92A5B" w:rsidR="00CD3EE6" w:rsidRDefault="00CD3EE6" w:rsidP="00F313D4">
            <w:pPr>
              <w:jc w:val="center"/>
            </w:pPr>
            <w:r>
              <w:t>Nej</w:t>
            </w:r>
          </w:p>
        </w:tc>
        <w:tc>
          <w:tcPr>
            <w:tcW w:w="1802" w:type="dxa"/>
          </w:tcPr>
          <w:p w14:paraId="14C091FD" w14:textId="0ECFE466" w:rsidR="00CD3EE6" w:rsidRDefault="00FA2DD1" w:rsidP="00F313D4">
            <w:pPr>
              <w:jc w:val="center"/>
            </w:pPr>
            <w:r>
              <w:t>10</w:t>
            </w:r>
          </w:p>
        </w:tc>
      </w:tr>
      <w:tr w:rsidR="00CD3EE6" w14:paraId="4622D52D" w14:textId="3AAD57E0" w:rsidTr="00D978EA">
        <w:trPr>
          <w:jc w:val="center"/>
        </w:trPr>
        <w:tc>
          <w:tcPr>
            <w:tcW w:w="1802" w:type="dxa"/>
          </w:tcPr>
          <w:p w14:paraId="67442784" w14:textId="25041B79" w:rsidR="00CD3EE6" w:rsidRDefault="00CD3EE6" w:rsidP="00F313D4">
            <w:pPr>
              <w:jc w:val="center"/>
            </w:pPr>
            <w:r>
              <w:t>0,2 0,5 0,8</w:t>
            </w:r>
          </w:p>
        </w:tc>
        <w:tc>
          <w:tcPr>
            <w:tcW w:w="1802" w:type="dxa"/>
          </w:tcPr>
          <w:p w14:paraId="3CACE2AC" w14:textId="5A42508D" w:rsidR="00CD3EE6" w:rsidRDefault="00CD3EE6" w:rsidP="00F313D4">
            <w:pPr>
              <w:jc w:val="center"/>
            </w:pPr>
            <w:r>
              <w:t>Ja</w:t>
            </w:r>
          </w:p>
        </w:tc>
        <w:tc>
          <w:tcPr>
            <w:tcW w:w="1802" w:type="dxa"/>
          </w:tcPr>
          <w:p w14:paraId="17E84EC7" w14:textId="52591910" w:rsidR="00CD3EE6" w:rsidRDefault="00FA2DD1" w:rsidP="00F313D4">
            <w:pPr>
              <w:jc w:val="center"/>
            </w:pPr>
            <w:r>
              <w:t>5, 2, 3</w:t>
            </w:r>
          </w:p>
        </w:tc>
        <w:tc>
          <w:tcPr>
            <w:tcW w:w="1802" w:type="dxa"/>
          </w:tcPr>
          <w:p w14:paraId="55582EC8" w14:textId="2C3AC472" w:rsidR="00CD3EE6" w:rsidRDefault="00CD3EE6" w:rsidP="00F313D4">
            <w:pPr>
              <w:jc w:val="center"/>
            </w:pPr>
            <w:r>
              <w:t>Nej</w:t>
            </w:r>
          </w:p>
        </w:tc>
        <w:tc>
          <w:tcPr>
            <w:tcW w:w="1802" w:type="dxa"/>
          </w:tcPr>
          <w:p w14:paraId="2710F25C" w14:textId="4AE34BC9" w:rsidR="00CD3EE6" w:rsidRDefault="00FA2DD1" w:rsidP="00F313D4">
            <w:pPr>
              <w:jc w:val="center"/>
            </w:pPr>
            <w:r>
              <w:t>4</w:t>
            </w:r>
          </w:p>
        </w:tc>
      </w:tr>
      <w:tr w:rsidR="00CD3EE6" w14:paraId="3201810B" w14:textId="502E7FEC" w:rsidTr="00D978EA">
        <w:trPr>
          <w:jc w:val="center"/>
        </w:trPr>
        <w:tc>
          <w:tcPr>
            <w:tcW w:w="1802" w:type="dxa"/>
          </w:tcPr>
          <w:p w14:paraId="4158F19F" w14:textId="5092F5B2" w:rsidR="00CD3EE6" w:rsidRDefault="00CD3EE6" w:rsidP="00F313D4">
            <w:pPr>
              <w:jc w:val="center"/>
            </w:pPr>
            <w:r>
              <w:lastRenderedPageBreak/>
              <w:t>0,2 0,5 0,2</w:t>
            </w:r>
          </w:p>
        </w:tc>
        <w:tc>
          <w:tcPr>
            <w:tcW w:w="1802" w:type="dxa"/>
          </w:tcPr>
          <w:p w14:paraId="0C3A252D" w14:textId="7F10BEB2" w:rsidR="00CD3EE6" w:rsidRDefault="00CD3EE6" w:rsidP="00F313D4">
            <w:pPr>
              <w:jc w:val="center"/>
            </w:pPr>
            <w:r>
              <w:t>Ja</w:t>
            </w:r>
          </w:p>
        </w:tc>
        <w:tc>
          <w:tcPr>
            <w:tcW w:w="1802" w:type="dxa"/>
          </w:tcPr>
          <w:p w14:paraId="66C5169D" w14:textId="66DF6BB5" w:rsidR="00CD3EE6" w:rsidRDefault="00FA2DD1" w:rsidP="00F313D4">
            <w:pPr>
              <w:jc w:val="center"/>
            </w:pPr>
            <w:r>
              <w:t>3, 1, 5</w:t>
            </w:r>
          </w:p>
        </w:tc>
        <w:tc>
          <w:tcPr>
            <w:tcW w:w="1802" w:type="dxa"/>
          </w:tcPr>
          <w:p w14:paraId="454E07D0" w14:textId="658F05A8" w:rsidR="00CD3EE6" w:rsidRDefault="00CD3EE6" w:rsidP="00F313D4">
            <w:pPr>
              <w:jc w:val="center"/>
            </w:pPr>
            <w:r>
              <w:t>Ja</w:t>
            </w:r>
          </w:p>
        </w:tc>
        <w:tc>
          <w:tcPr>
            <w:tcW w:w="1802" w:type="dxa"/>
          </w:tcPr>
          <w:p w14:paraId="22EE6C09" w14:textId="6BCD74D0" w:rsidR="00CD3EE6" w:rsidRDefault="00FA2DD1" w:rsidP="00F313D4">
            <w:pPr>
              <w:jc w:val="center"/>
            </w:pPr>
            <w:r>
              <w:t>9</w:t>
            </w:r>
          </w:p>
        </w:tc>
      </w:tr>
    </w:tbl>
    <w:p w14:paraId="20C8B681" w14:textId="77777777" w:rsidR="004E6D9F" w:rsidRDefault="004E6D9F" w:rsidP="004E6D9F"/>
    <w:p w14:paraId="4F0E345A" w14:textId="6503E720" w:rsidR="004E6D9F" w:rsidRDefault="007651E3" w:rsidP="004E6D9F">
      <w:pPr>
        <w:pStyle w:val="Rubrik2"/>
      </w:pPr>
      <w:bookmarkStart w:id="70" w:name="_Toc282412528"/>
      <w:bookmarkStart w:id="71" w:name="_Ref418754426"/>
      <w:bookmarkStart w:id="72" w:name="_Toc419369896"/>
      <w:r>
        <w:t>A</w:t>
      </w:r>
      <w:r w:rsidR="004E6D9F">
        <w:t>nalys</w:t>
      </w:r>
      <w:bookmarkEnd w:id="70"/>
      <w:bookmarkEnd w:id="71"/>
      <w:bookmarkEnd w:id="72"/>
    </w:p>
    <w:p w14:paraId="18EC3CD4" w14:textId="77777777" w:rsidR="007651E3" w:rsidRDefault="007651E3" w:rsidP="007651E3">
      <w:r>
        <w:t>En handanalys av ett antal partier utfördes för att bedöma hur bra AI-agenten spelar med olika fallbaser för olika konfigurationer. Ett program användes för att visualisera partierna. Analysen visade att AI-agenten spelade dåligt oavsett fallbas och konfiguration.</w:t>
      </w:r>
    </w:p>
    <w:p w14:paraId="4D909B5A" w14:textId="3F9ACF74" w:rsidR="008A2A3D" w:rsidRDefault="00463AC8" w:rsidP="007651E3">
      <w:r>
        <w:t xml:space="preserve"> </w:t>
      </w:r>
      <w:r w:rsidR="00C25817">
        <w:t>I början av partierna</w:t>
      </w:r>
      <w:r w:rsidR="008A2A3D">
        <w:t xml:space="preserve"> spelar</w:t>
      </w:r>
      <w:r w:rsidR="00C25817">
        <w:t xml:space="preserve"> AI-agenten som förväntat, men väldigt snabbt </w:t>
      </w:r>
      <w:r w:rsidR="008A2A3D">
        <w:t>börjar</w:t>
      </w:r>
      <w:r w:rsidR="00C25817">
        <w:t xml:space="preserve"> den göra</w:t>
      </w:r>
      <w:r w:rsidR="007651E3">
        <w:t xml:space="preserve"> drag som skiljer sig från vanliga öppningar</w:t>
      </w:r>
      <w:r w:rsidR="00C25817">
        <w:t>. AI-agenten fångar nästan aldrig pjäser och verkar inte kunna lista ut</w:t>
      </w:r>
      <w:r w:rsidR="00423E4B">
        <w:t xml:space="preserve"> hur den ska vinna. I de få fall den vinner verkar det mer som en tursam slump än ett resultat av strategiskt tänkande.</w:t>
      </w:r>
    </w:p>
    <w:p w14:paraId="2B52E779" w14:textId="55D999A0" w:rsidR="005B17C1" w:rsidRDefault="007651E3" w:rsidP="004E6D9F">
      <w:r>
        <w:t xml:space="preserve">Anledningen att </w:t>
      </w:r>
      <w:r w:rsidR="00423E4B">
        <w:t>AI-agenten presterar så dåligt</w:t>
      </w:r>
      <w:r>
        <w:t xml:space="preserve"> verkar vara för att den inte</w:t>
      </w:r>
      <w:r w:rsidR="00423E4B">
        <w:t xml:space="preserve"> ha</w:t>
      </w:r>
      <w:r>
        <w:t>r något mål att sträva efter. T.o.m.</w:t>
      </w:r>
      <w:r w:rsidR="00423E4B">
        <w:t xml:space="preserve"> nybörjare vet</w:t>
      </w:r>
      <w:r w:rsidR="008A2A3D">
        <w:t xml:space="preserve"> t.ex.</w:t>
      </w:r>
      <w:r w:rsidR="00423E4B">
        <w:t xml:space="preserve"> att det är nästan alltid är fördelaktigt att fånga en högt värderad pjäs om </w:t>
      </w:r>
      <w:r w:rsidR="005B17C1">
        <w:t>spelaren bara förlorar en lägre</w:t>
      </w:r>
      <w:r w:rsidR="00423E4B">
        <w:t xml:space="preserve"> värderad pjäs. </w:t>
      </w:r>
      <w:r w:rsidR="008A2A3D">
        <w:t>AI-agenten lämnar dock ofta högt värderade pjäser utan skydd och fångar sä</w:t>
      </w:r>
      <w:r w:rsidR="00704745">
        <w:t xml:space="preserve">llan dessa pjäser </w:t>
      </w:r>
      <w:r>
        <w:t>när den spelar motståndaren</w:t>
      </w:r>
      <w:r w:rsidR="008A2A3D">
        <w:t xml:space="preserve">. </w:t>
      </w:r>
      <w:r w:rsidR="00423E4B">
        <w:t xml:space="preserve">AI-agenten verkar inte heller avancera bönder i hopp om att omvandla dem, den försöker inte ta kontroll över </w:t>
      </w:r>
      <w:r w:rsidR="00287FC8">
        <w:t>mitten av brädet</w:t>
      </w:r>
      <w:r w:rsidR="00423E4B">
        <w:t xml:space="preserve"> och inte heller flytta ut </w:t>
      </w:r>
      <w:r w:rsidR="008A2A3D">
        <w:t>de högt värderade pjäserna. AI-agenten agerar då och då</w:t>
      </w:r>
      <w:r w:rsidR="007D33DF">
        <w:t xml:space="preserve"> som den försöker uppfylla något</w:t>
      </w:r>
      <w:r w:rsidR="008A2A3D">
        <w:t xml:space="preserve"> av dessa mål</w:t>
      </w:r>
      <w:r w:rsidR="007D33DF">
        <w:t xml:space="preserve"> och ibland vinner den t.o.m</w:t>
      </w:r>
      <w:proofErr w:type="gramStart"/>
      <w:r w:rsidR="007D33DF">
        <w:t>..</w:t>
      </w:r>
      <w:proofErr w:type="gramEnd"/>
      <w:r w:rsidR="007D33DF">
        <w:t xml:space="preserve"> Det sker dock så sällan att </w:t>
      </w:r>
      <w:r w:rsidR="000E520E">
        <w:t>den</w:t>
      </w:r>
      <w:r w:rsidR="007D33DF">
        <w:t xml:space="preserve"> antagligen</w:t>
      </w:r>
      <w:r w:rsidR="005B17C1">
        <w:t xml:space="preserve"> </w:t>
      </w:r>
      <w:r w:rsidR="007D33DF">
        <w:t>kunde ha</w:t>
      </w:r>
      <w:r w:rsidR="005B17C1">
        <w:t xml:space="preserve"> </w:t>
      </w:r>
      <w:r w:rsidR="007D33DF">
        <w:t>utfört</w:t>
      </w:r>
      <w:r w:rsidR="005B17C1">
        <w:t xml:space="preserve"> s</w:t>
      </w:r>
      <w:r w:rsidR="007D33DF">
        <w:t xml:space="preserve">lumpmässiga drag och vunnit lika ofta. </w:t>
      </w:r>
      <w:r w:rsidR="000E520E">
        <w:t>De gånger den vinner är det ofta inte svårt för motståndaren att undvika, men eftersom även motståndaren kontrolleras av AI-agenten lyckas den inte göra det.</w:t>
      </w:r>
    </w:p>
    <w:p w14:paraId="33D5BEFE" w14:textId="248C6B83" w:rsidR="00CB60E8" w:rsidRDefault="000E520E" w:rsidP="00BB5ABB">
      <w:r>
        <w:t>AI-agenten hamnar</w:t>
      </w:r>
      <w:r w:rsidR="00BB5ABB">
        <w:t xml:space="preserve"> ofta</w:t>
      </w:r>
      <w:r>
        <w:t xml:space="preserve"> i en situation där spelarna</w:t>
      </w:r>
      <w:r w:rsidR="00BB5ABB">
        <w:t xml:space="preserve"> fastnar i en </w:t>
      </w:r>
      <w:r w:rsidR="007D33DF">
        <w:t>cykel</w:t>
      </w:r>
      <w:r>
        <w:t xml:space="preserve"> och flyttar varsin pjäs fram och tillbaka tills samma brädformation uppr</w:t>
      </w:r>
      <w:r w:rsidR="00BB5ABB">
        <w:t>epat sig tre gånger vilket innebär</w:t>
      </w:r>
      <w:r>
        <w:t xml:space="preserve"> remi</w:t>
      </w:r>
      <w:r w:rsidR="007D33DF">
        <w:t xml:space="preserve"> enligt reglerna</w:t>
      </w:r>
      <w:r>
        <w:t>. Detta verkar logiskt givet hur likhet är implementerat; om AI-agenten hamnar i ett läge med samma brädformation som ett tidigare läge så borde AI-agenten välja samma fall från fallbasen och göra samma drag, givet att det inte finns flera fall att välja på.</w:t>
      </w:r>
      <w:r w:rsidR="00CB60E8">
        <w:t xml:space="preserve"> Detta leder dock till att de flesta partier slutar i remi och gör de svårt om omöjligt att rangordna hur bra AI-agenten spelar med respektive fallbas.</w:t>
      </w:r>
    </w:p>
    <w:p w14:paraId="3CA45317" w14:textId="6E5F1FBE" w:rsidR="00CB60E8" w:rsidRDefault="00CB60E8" w:rsidP="004E6D9F">
      <w:r>
        <w:t xml:space="preserve">Ingen av konfigurationerna verkar ge ett bättre resultat än någon annan, åtminstone inte på ett sätt som går att identifiera från resultatet eftersom så många partier slutar i remi. </w:t>
      </w:r>
      <w:r w:rsidR="004C7DE4">
        <w:t>Ordningar</w:t>
      </w:r>
      <w:r w:rsidR="002E41E5">
        <w:t xml:space="preserve">na är dock väldigt olika och </w:t>
      </w:r>
      <w:r w:rsidR="004C7DE4">
        <w:t>verkar inte alls vara baserade på fallbasernas respektive experters Elo-rankningar.</w:t>
      </w:r>
      <w:r w:rsidR="00386945">
        <w:t xml:space="preserve"> Den troligaste anledningen att det </w:t>
      </w:r>
      <w:r w:rsidR="002E41E5">
        <w:t>överhuvudtaget</w:t>
      </w:r>
      <w:r w:rsidR="00386945">
        <w:t xml:space="preserve"> gick att producera så långa ordningar är att tillräckligt mån</w:t>
      </w:r>
      <w:r w:rsidR="00FA2DD1">
        <w:t>ga partier inte slutade i remi.</w:t>
      </w:r>
    </w:p>
    <w:p w14:paraId="2813D92E" w14:textId="33B90E6B" w:rsidR="000922E4" w:rsidRDefault="000922E4" w:rsidP="004E6D9F">
      <w:r>
        <w:t xml:space="preserve">Oavsett konfiguration klarades tidskravet med mycket tid över. Faktum är </w:t>
      </w:r>
      <w:r w:rsidR="00AC5834">
        <w:t>det bara</w:t>
      </w:r>
      <w:r>
        <w:t xml:space="preserve"> </w:t>
      </w:r>
      <w:r w:rsidR="000E40C3">
        <w:t>krävdes</w:t>
      </w:r>
      <w:r>
        <w:t xml:space="preserve"> 20 minuter </w:t>
      </w:r>
      <w:r w:rsidR="000E40C3">
        <w:t xml:space="preserve">för </w:t>
      </w:r>
      <w:r>
        <w:t>att utföra alla 630 partier</w:t>
      </w:r>
      <w:r w:rsidR="00AC5834">
        <w:t xml:space="preserve"> i undersökningen</w:t>
      </w:r>
      <w:r>
        <w:t xml:space="preserve">. Eftersom körningen av undersökningsprogrammet utfördes på en dator med en åttakärnig processor, skulle undersökningen ta ungefär 160 minuter att utföra om partier utfördes sekventiellt på en tråd. Ett genomsnittligt parti tar då ungefär 15 sekunder. Ett parti bör generellt ta som längst 180 minuter för att varje spelare ska få 90 minuter att utföra sina första 40 drag. Ett genomsnittligt parti utförs alltså 720 gånger så snabbt som </w:t>
      </w:r>
      <w:r w:rsidR="00AC5834">
        <w:t>krävs</w:t>
      </w:r>
      <w:r>
        <w:t xml:space="preserve"> enligt tidskravet. Vissa partier utfördes under 80 drag medan andra utfördes över 80 drag. Partier mellan fallbaser med fler fall tog generellt längre tid.</w:t>
      </w:r>
    </w:p>
    <w:p w14:paraId="35973BBD" w14:textId="1051F3DC" w:rsidR="00840949" w:rsidRDefault="004E6D9F" w:rsidP="004E6D9F">
      <w:pPr>
        <w:pStyle w:val="Rubrik2"/>
      </w:pPr>
      <w:bookmarkStart w:id="73" w:name="_Toc282412529"/>
      <w:bookmarkStart w:id="74" w:name="_Ref418754448"/>
      <w:bookmarkStart w:id="75" w:name="_Toc419369897"/>
      <w:r>
        <w:lastRenderedPageBreak/>
        <w:t>Slutsatser</w:t>
      </w:r>
      <w:bookmarkEnd w:id="73"/>
      <w:bookmarkEnd w:id="74"/>
      <w:bookmarkEnd w:id="75"/>
    </w:p>
    <w:p w14:paraId="57CE2F72" w14:textId="0BE61BAE" w:rsidR="002E41E5" w:rsidRPr="002E41E5" w:rsidRDefault="002E41E5" w:rsidP="002E41E5">
      <w:r>
        <w:t xml:space="preserve">Som nämnt i sektion </w:t>
      </w:r>
      <w:r>
        <w:fldChar w:fldCharType="begin"/>
      </w:r>
      <w:r>
        <w:instrText xml:space="preserve"> REF _Ref418759341 \r \h </w:instrText>
      </w:r>
      <w:r>
        <w:fldChar w:fldCharType="separate"/>
      </w:r>
      <w:r w:rsidR="00077813">
        <w:t>3.1</w:t>
      </w:r>
      <w:r>
        <w:fldChar w:fldCharType="end"/>
      </w:r>
      <w:r>
        <w:t xml:space="preserve"> </w:t>
      </w:r>
      <w:r w:rsidR="00607E94">
        <w:t>är</w:t>
      </w:r>
      <w:r>
        <w:t xml:space="preserve"> problemställningen om CBR med grundlig likhet är passande för en CBR-baserad schackspelande AI-agent. Passande definierades som:</w:t>
      </w:r>
    </w:p>
    <w:p w14:paraId="051EF5E0" w14:textId="14C6D554" w:rsidR="002E41E5" w:rsidRDefault="002E41E5" w:rsidP="002E41E5">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r w:rsidR="00231598">
        <w:t xml:space="preserve"> poäng</w:t>
      </w:r>
      <w:r>
        <w:t>.</w:t>
      </w:r>
    </w:p>
    <w:p w14:paraId="0FCB4DCC" w14:textId="2F1D75CA" w:rsidR="002E41E5" w:rsidRDefault="00607E94" w:rsidP="002E41E5">
      <w:pPr>
        <w:pStyle w:val="Liststycke"/>
        <w:numPr>
          <w:ilvl w:val="0"/>
          <w:numId w:val="15"/>
        </w:numPr>
        <w:rPr>
          <w:lang w:eastAsia="sv-SE"/>
        </w:rPr>
      </w:pPr>
      <w:r>
        <w:t>R</w:t>
      </w:r>
      <w:r w:rsidR="002E41E5">
        <w:t>angordning</w:t>
      </w:r>
      <w:r>
        <w:t xml:space="preserve"> av varje fallbas</w:t>
      </w:r>
      <w:r w:rsidR="002E41E5">
        <w:t xml:space="preserve"> stämmer överens med rangordningen av dess experts Elo-rankning relativt de andra experternas Elo-rankningar.</w:t>
      </w:r>
    </w:p>
    <w:p w14:paraId="5E409056" w14:textId="3898D448" w:rsidR="00840949" w:rsidRDefault="002E41E5" w:rsidP="00346A10">
      <w:pPr>
        <w:rPr>
          <w:lang w:eastAsia="sv-SE"/>
        </w:rPr>
      </w:pPr>
      <w:r>
        <w:rPr>
          <w:lang w:eastAsia="sv-SE"/>
        </w:rPr>
        <w:t xml:space="preserve">Givet resultatet i undersökningen </w:t>
      </w:r>
      <w:r w:rsidR="00AC5834">
        <w:rPr>
          <w:lang w:eastAsia="sv-SE"/>
        </w:rPr>
        <w:t>är</w:t>
      </w:r>
      <w:r>
        <w:rPr>
          <w:lang w:eastAsia="sv-SE"/>
        </w:rPr>
        <w:t xml:space="preserve"> svaret nekande. </w:t>
      </w:r>
      <w:r w:rsidR="00231598">
        <w:rPr>
          <w:lang w:eastAsia="sv-SE"/>
        </w:rPr>
        <w:t xml:space="preserve">Trots </w:t>
      </w:r>
      <w:r w:rsidR="00AC5834">
        <w:rPr>
          <w:lang w:eastAsia="sv-SE"/>
        </w:rPr>
        <w:t>att skillnaden i Elo-ra</w:t>
      </w:r>
      <w:r w:rsidR="00231598">
        <w:rPr>
          <w:lang w:eastAsia="sv-SE"/>
        </w:rPr>
        <w:t>n</w:t>
      </w:r>
      <w:r w:rsidR="00AC5834">
        <w:rPr>
          <w:lang w:eastAsia="sv-SE"/>
        </w:rPr>
        <w:t>kn</w:t>
      </w:r>
      <w:r w:rsidR="00231598">
        <w:rPr>
          <w:lang w:eastAsia="sv-SE"/>
        </w:rPr>
        <w:t>ingar mellan närliggande experter aldrig var lägre</w:t>
      </w:r>
      <w:r w:rsidR="00322BC9">
        <w:rPr>
          <w:lang w:eastAsia="sv-SE"/>
        </w:rPr>
        <w:t xml:space="preserve"> än</w:t>
      </w:r>
      <w:r w:rsidR="00231598">
        <w:rPr>
          <w:lang w:eastAsia="sv-SE"/>
        </w:rPr>
        <w:t xml:space="preserve"> 100 poäng så gick det inte att få en konsekvent ordning av alla experter med någon av konfigurationerna. </w:t>
      </w:r>
      <w:r w:rsidR="00346A10">
        <w:rPr>
          <w:lang w:eastAsia="sv-SE"/>
        </w:rPr>
        <w:t>De ordningar som producerades med olika konfigurationer matchade heller inte ordningen av experternas Elo-rankningar.</w:t>
      </w:r>
    </w:p>
    <w:p w14:paraId="5D948B24" w14:textId="3E363E33" w:rsidR="00773E87" w:rsidRDefault="00346A10" w:rsidP="00346A10">
      <w:pPr>
        <w:rPr>
          <w:lang w:eastAsia="sv-SE"/>
        </w:rPr>
      </w:pPr>
      <w:r>
        <w:rPr>
          <w:lang w:eastAsia="sv-SE"/>
        </w:rPr>
        <w:t>AI-agenten presterar dåligt oavsett fallbas och verkar inte försöka uppfylla någ</w:t>
      </w:r>
      <w:r w:rsidR="00AC5834">
        <w:rPr>
          <w:lang w:eastAsia="sv-SE"/>
        </w:rPr>
        <w:t>ra djupare schackrelaterade mål</w:t>
      </w:r>
      <w:r>
        <w:rPr>
          <w:lang w:eastAsia="sv-SE"/>
        </w:rPr>
        <w:t xml:space="preserve"> som att fånga värdefulla pjäser eller vinna partier. </w:t>
      </w:r>
      <w:r w:rsidR="00AC5834">
        <w:rPr>
          <w:lang w:eastAsia="sv-SE"/>
        </w:rPr>
        <w:t xml:space="preserve">Detta leder till att </w:t>
      </w:r>
      <w:r>
        <w:rPr>
          <w:lang w:eastAsia="sv-SE"/>
        </w:rPr>
        <w:t>väldigt många partier</w:t>
      </w:r>
      <w:r w:rsidR="00AC5834">
        <w:rPr>
          <w:lang w:eastAsia="sv-SE"/>
        </w:rPr>
        <w:t xml:space="preserve"> slutar</w:t>
      </w:r>
      <w:r>
        <w:rPr>
          <w:lang w:eastAsia="sv-SE"/>
        </w:rPr>
        <w:t xml:space="preserve"> i remi och de få gånger AI-agenten vinner</w:t>
      </w:r>
      <w:r w:rsidR="00AC5834">
        <w:rPr>
          <w:lang w:eastAsia="sv-SE"/>
        </w:rPr>
        <w:t xml:space="preserve"> så</w:t>
      </w:r>
      <w:r>
        <w:rPr>
          <w:lang w:eastAsia="sv-SE"/>
        </w:rPr>
        <w:t xml:space="preserve"> </w:t>
      </w:r>
      <w:r w:rsidR="00773E87">
        <w:rPr>
          <w:lang w:eastAsia="sv-SE"/>
        </w:rPr>
        <w:t>liknar det en slump. D</w:t>
      </w:r>
      <w:r>
        <w:rPr>
          <w:lang w:eastAsia="sv-SE"/>
        </w:rPr>
        <w:t>et går därför inte att rangordna dem på ett trovärdigt sätt om bara resultatet</w:t>
      </w:r>
      <w:r w:rsidR="00773E87">
        <w:rPr>
          <w:lang w:eastAsia="sv-SE"/>
        </w:rPr>
        <w:t xml:space="preserve"> av partierna tas i beaktning. </w:t>
      </w:r>
      <w:r w:rsidR="003C21A1">
        <w:rPr>
          <w:lang w:eastAsia="sv-SE"/>
        </w:rPr>
        <w:t>Även h</w:t>
      </w:r>
      <w:r w:rsidR="00AC5834">
        <w:rPr>
          <w:lang w:eastAsia="sv-SE"/>
        </w:rPr>
        <w:t>andanalyserats</w:t>
      </w:r>
      <w:r w:rsidR="00773E87">
        <w:rPr>
          <w:lang w:eastAsia="sv-SE"/>
        </w:rPr>
        <w:t xml:space="preserve"> </w:t>
      </w:r>
      <w:r w:rsidR="003C21A1">
        <w:rPr>
          <w:lang w:eastAsia="sv-SE"/>
        </w:rPr>
        <w:t>ger</w:t>
      </w:r>
      <w:r w:rsidR="00773E87">
        <w:rPr>
          <w:lang w:eastAsia="sv-SE"/>
        </w:rPr>
        <w:t xml:space="preserve"> intrycket att AI-agenten inte spelar noterbart bättre eller sämre med olika fallbaser.</w:t>
      </w:r>
    </w:p>
    <w:p w14:paraId="05DB8938" w14:textId="29A021F5" w:rsidR="004E6D9F" w:rsidRPr="00D3446A" w:rsidRDefault="004E6D9F" w:rsidP="004E6D9F">
      <w:pPr>
        <w:pStyle w:val="Rubrik1"/>
      </w:pPr>
      <w:bookmarkStart w:id="76" w:name="_Toc282412530"/>
      <w:bookmarkStart w:id="77" w:name="_Ref418857706"/>
      <w:bookmarkStart w:id="78" w:name="_Toc419369898"/>
      <w:r>
        <w:lastRenderedPageBreak/>
        <w:t>Avslutande diskussion</w:t>
      </w:r>
      <w:bookmarkEnd w:id="76"/>
      <w:bookmarkEnd w:id="77"/>
      <w:bookmarkEnd w:id="78"/>
    </w:p>
    <w:p w14:paraId="522BEEBA" w14:textId="77777777" w:rsidR="004E6D9F" w:rsidRDefault="004E6D9F" w:rsidP="004E6D9F">
      <w:pPr>
        <w:pStyle w:val="Rubrik2"/>
      </w:pPr>
      <w:bookmarkStart w:id="79" w:name="_Toc181172232"/>
      <w:bookmarkStart w:id="80" w:name="_Toc219466044"/>
      <w:bookmarkStart w:id="81" w:name="_Toc219475271"/>
      <w:bookmarkStart w:id="82" w:name="_Toc282412531"/>
      <w:bookmarkStart w:id="83" w:name="_Toc419369899"/>
      <w:r>
        <w:t>S</w:t>
      </w:r>
      <w:r w:rsidRPr="00D3446A">
        <w:t>ammanfattning</w:t>
      </w:r>
      <w:bookmarkEnd w:id="79"/>
      <w:bookmarkEnd w:id="80"/>
      <w:bookmarkEnd w:id="81"/>
      <w:bookmarkEnd w:id="82"/>
      <w:bookmarkEnd w:id="83"/>
    </w:p>
    <w:p w14:paraId="48F576A2" w14:textId="4E53A039" w:rsidR="00E81F63" w:rsidRDefault="00E81F63" w:rsidP="0040670E">
      <w:r>
        <w:t>Arbetet utfördes för att undersöka om en schackspelande AI-agent vars beslutsfattande är baserat CBR med grundlig likhet kan spela bättre med fallbaser baserade på spelare med högre Elo-rankning.</w:t>
      </w:r>
      <w:r w:rsidR="0040670E">
        <w:t xml:space="preserve"> En AI-agent implementerades som ett funktionsbibliotek för att besvara frågan. </w:t>
      </w:r>
      <w:r>
        <w:t>Undersökningen gick ut på att låta AI-agenten spela mot sig själv</w:t>
      </w:r>
      <w:r w:rsidR="0040670E">
        <w:t xml:space="preserve"> med olika fallbaser</w:t>
      </w:r>
      <w:r>
        <w:t xml:space="preserve"> ett antal gånger. Samma partier utfördes flera gånger för att undersöka om olika inställningar i AI-agenten påverkade resultatet på ett märkbart sätt. </w:t>
      </w:r>
      <w:r w:rsidR="0040670E">
        <w:t>AI-agenten presterade dåligt och vann nästan aldrig några partier oavsett fallbas.</w:t>
      </w:r>
      <w:r>
        <w:t xml:space="preserve"> </w:t>
      </w:r>
      <w:r w:rsidR="00E80C1F">
        <w:t>De få gånger AI-agenten vann verkade det slumpartat med vilken fallbas den vann. Det gick därför inte att rangordna fallbaserna så att fallbaser baserade på högre rankade experter spelade bättre.</w:t>
      </w:r>
    </w:p>
    <w:p w14:paraId="3F652555" w14:textId="713E4D0B" w:rsidR="004E6D9F" w:rsidRDefault="004E6D9F" w:rsidP="004E6D9F">
      <w:pPr>
        <w:pStyle w:val="Rubrik2"/>
      </w:pPr>
      <w:bookmarkStart w:id="84" w:name="_Toc181172233"/>
      <w:bookmarkStart w:id="85" w:name="_Toc219466045"/>
      <w:bookmarkStart w:id="86" w:name="_Toc219475272"/>
      <w:bookmarkStart w:id="87" w:name="_Toc282412532"/>
      <w:bookmarkStart w:id="88" w:name="_Toc419369900"/>
      <w:r w:rsidRPr="00D3446A">
        <w:t>Diskussion</w:t>
      </w:r>
      <w:bookmarkEnd w:id="84"/>
      <w:bookmarkEnd w:id="85"/>
      <w:bookmarkEnd w:id="86"/>
      <w:bookmarkEnd w:id="87"/>
      <w:bookmarkEnd w:id="88"/>
    </w:p>
    <w:p w14:paraId="76532A2F" w14:textId="643BBF26" w:rsidR="00063658" w:rsidRDefault="00565643" w:rsidP="00755EF3">
      <w:r>
        <w:t>Det verkar som om inget arbete tidigare har berört applicering av CBR på schack-AI</w:t>
      </w:r>
      <w:r w:rsidR="00264A37">
        <w:t xml:space="preserve"> tidigare </w:t>
      </w:r>
      <w:r w:rsidR="0040670E">
        <w:t>så</w:t>
      </w:r>
      <w:r w:rsidR="00264A37">
        <w:t xml:space="preserve"> </w:t>
      </w:r>
      <w:r w:rsidR="00607E94">
        <w:t>ur den synvinkeln är arbetet unikt</w:t>
      </w:r>
      <w:r w:rsidR="00264A37">
        <w:t xml:space="preserve">. </w:t>
      </w:r>
      <w:r w:rsidR="00F07364">
        <w:t>Arbetet utfördes dels för att besvara frågan som ställdes i problemformuleringen men även för att agera som språngbräda för annan forskning runt hur CB</w:t>
      </w:r>
      <w:r w:rsidR="00536304">
        <w:t xml:space="preserve">R kan appliceras för schack-AI. </w:t>
      </w:r>
      <w:r w:rsidR="00F07364">
        <w:t xml:space="preserve">Det </w:t>
      </w:r>
      <w:r w:rsidR="0040670E">
        <w:t>är</w:t>
      </w:r>
      <w:r w:rsidR="00F07364">
        <w:t xml:space="preserve"> värt att undersöka tekniken för att det gett positivt resultat i flera domäner (</w:t>
      </w:r>
      <w:proofErr w:type="spellStart"/>
      <w:r w:rsidR="00F07364">
        <w:t>Wender</w:t>
      </w:r>
      <w:proofErr w:type="spellEnd"/>
      <w:r w:rsidR="00F07364">
        <w:t xml:space="preserve"> och Watson 2014; Rubin 2013) även om det inte varit så för alla (Bellamy-</w:t>
      </w:r>
      <w:proofErr w:type="spellStart"/>
      <w:r w:rsidR="00F07364">
        <w:t>McIntyre</w:t>
      </w:r>
      <w:proofErr w:type="spellEnd"/>
      <w:r w:rsidR="00F07364">
        <w:t xml:space="preserve"> 2008). </w:t>
      </w:r>
      <w:r w:rsidR="0040670E">
        <w:t>S</w:t>
      </w:r>
      <w:r w:rsidR="00063658">
        <w:t>chack</w:t>
      </w:r>
      <w:r w:rsidR="0040670E">
        <w:t xml:space="preserve"> har flera gånger tidigare </w:t>
      </w:r>
      <w:r w:rsidR="00063658">
        <w:t>använts som testramverk för hypoteser (</w:t>
      </w:r>
      <w:r w:rsidR="00063658" w:rsidRPr="00F71A89">
        <w:t>Simon &amp; Chase</w:t>
      </w:r>
      <w:r w:rsidR="00063658">
        <w:t xml:space="preserve"> </w:t>
      </w:r>
      <w:r w:rsidR="00063658" w:rsidRPr="00F71A89">
        <w:t>1973)</w:t>
      </w:r>
      <w:r w:rsidR="00063658">
        <w:t xml:space="preserve"> vilket dock avtagit med åren (</w:t>
      </w:r>
      <w:proofErr w:type="spellStart"/>
      <w:r w:rsidR="00063658" w:rsidRPr="00F73017">
        <w:t>Schaeffer</w:t>
      </w:r>
      <w:proofErr w:type="spellEnd"/>
      <w:r w:rsidR="00063658" w:rsidRPr="00F73017">
        <w:t xml:space="preserve"> </w:t>
      </w:r>
      <w:r w:rsidR="00063658">
        <w:t xml:space="preserve">1991; </w:t>
      </w:r>
      <w:proofErr w:type="spellStart"/>
      <w:r w:rsidR="00063658">
        <w:t>Ensmenger</w:t>
      </w:r>
      <w:proofErr w:type="spellEnd"/>
      <w:r w:rsidR="00063658">
        <w:t xml:space="preserve"> </w:t>
      </w:r>
      <w:r w:rsidR="00063658" w:rsidRPr="00F867CE">
        <w:t>2012)</w:t>
      </w:r>
      <w:r w:rsidR="00063658">
        <w:t>. Att inte lämna möjligen använ</w:t>
      </w:r>
      <w:r w:rsidR="0040670E">
        <w:t>dbara tekniker outforskade är</w:t>
      </w:r>
      <w:r w:rsidR="00063658">
        <w:t xml:space="preserve"> viktigt för att förbättra schack-AI, oavsett om det gäller att skapa så mänsklig sc</w:t>
      </w:r>
      <w:r w:rsidR="0040670E">
        <w:t>hack-AI som möjligt eller en schack-AI med så hög skicklighet som</w:t>
      </w:r>
      <w:r w:rsidR="00063658">
        <w:t xml:space="preserve"> möjligt.</w:t>
      </w:r>
    </w:p>
    <w:p w14:paraId="59D03B0F" w14:textId="6AB4FEB3" w:rsidR="00F0736A" w:rsidRDefault="00DF3B40" w:rsidP="00755EF3">
      <w:r>
        <w:t xml:space="preserve">Resultatet </w:t>
      </w:r>
      <w:r w:rsidR="0040670E">
        <w:t>är</w:t>
      </w:r>
      <w:r>
        <w:t xml:space="preserve"> pålitligt givet de praktiska problem som finns i dagsläget. </w:t>
      </w:r>
      <w:r w:rsidR="00B81597">
        <w:t>Det är möjligt att resultatet kan ändras i framtiden om ett av problemen har lösts, men det är bara spekulation.</w:t>
      </w:r>
      <w:r w:rsidR="00572213">
        <w:t xml:space="preserve"> Även om</w:t>
      </w:r>
      <w:r w:rsidR="00B350D9">
        <w:t xml:space="preserve"> </w:t>
      </w:r>
      <w:r w:rsidR="00572213">
        <w:t>inte alla möjliga implementationsval har undersökts för domänen grundlig likhet anses resultatet vara trovärdigt. Anledningen är att de alternativa implementationsvalen inte tillför något som kan bidra med att lösa fundamentala problem med impleme</w:t>
      </w:r>
      <w:r w:rsidR="00C016E6">
        <w:t xml:space="preserve">ntationen </w:t>
      </w:r>
      <w:r w:rsidR="001578AD">
        <w:t xml:space="preserve">och bör därför inte ge </w:t>
      </w:r>
      <w:r w:rsidR="00C016E6">
        <w:t>annat än ett</w:t>
      </w:r>
      <w:r w:rsidR="00572213">
        <w:t xml:space="preserve"> nekande resultat</w:t>
      </w:r>
      <w:r w:rsidR="001578AD">
        <w:t xml:space="preserve"> oavsett</w:t>
      </w:r>
      <w:r w:rsidR="00572213">
        <w:t>.</w:t>
      </w:r>
    </w:p>
    <w:p w14:paraId="52B2B0FA" w14:textId="34FCEAD3" w:rsidR="001448D8" w:rsidRDefault="00572213" w:rsidP="001448D8">
      <w:r>
        <w:t>Det finns ett antal alternativa sätt som problemlikhet kunde implementeras inom ramen av grundlig likhet. Två exempel är att förskjuta pjäserna på ett utav fallens bräden och sedan jämföra likhet eller att mäta det genomsnittliga</w:t>
      </w:r>
      <w:r w:rsidR="00EB04BD">
        <w:t xml:space="preserve"> lägsta</w:t>
      </w:r>
      <w:r>
        <w:t xml:space="preserve"> avståndet från varje ruta på ett falls bräde och den närmaste rutan på det andra fallets bräde som har likadant innehåll.</w:t>
      </w:r>
      <w:r w:rsidR="00EB04BD">
        <w:t xml:space="preserve"> Dessa två alternativ måste</w:t>
      </w:r>
      <w:r w:rsidR="008110EF">
        <w:t xml:space="preserve"> dock</w:t>
      </w:r>
      <w:r w:rsidR="00EB04BD">
        <w:t xml:space="preserve"> visa att de kan lösa </w:t>
      </w:r>
      <w:r w:rsidR="00E66EAC">
        <w:t>följande</w:t>
      </w:r>
      <w:r w:rsidR="00EB04BD">
        <w:t xml:space="preserve"> problem för att vara </w:t>
      </w:r>
      <w:r w:rsidR="00E66EAC">
        <w:t xml:space="preserve">av intresse att undersöka. </w:t>
      </w:r>
      <w:r w:rsidR="00EB04BD">
        <w:t xml:space="preserve">Anta att det finns en drottning som den nuvarande spelaren kan fånga utan att förlora någon värdefull pjäs och </w:t>
      </w:r>
      <w:r w:rsidR="008110EF">
        <w:t>vars fångning</w:t>
      </w:r>
      <w:r w:rsidR="00F0736A">
        <w:t xml:space="preserve"> inte</w:t>
      </w:r>
      <w:r w:rsidR="00EB04BD">
        <w:t xml:space="preserve"> verkar påverka den nuvarande spelaren negativt</w:t>
      </w:r>
      <w:r w:rsidR="00E66EAC">
        <w:t xml:space="preserve"> i det långa loppet</w:t>
      </w:r>
      <w:r w:rsidR="00EB04BD">
        <w:t>. Även en nybö</w:t>
      </w:r>
      <w:r w:rsidR="001448D8">
        <w:t>rjare skulle fånga drottningen eftersom det är viktigt i schack att fånga så många värdefulla pjäser som möjligt och samtidigt undvika att ens egna värdefulla pjäser fångas. Varken</w:t>
      </w:r>
      <w:r w:rsidR="00EB04BD">
        <w:t xml:space="preserve"> den nuvarande problemlikheten eller alternativen ger</w:t>
      </w:r>
      <w:r w:rsidR="001448D8">
        <w:t xml:space="preserve"> dock</w:t>
      </w:r>
      <w:r w:rsidR="00EB04BD">
        <w:t xml:space="preserve"> en större sannolikhet att välja ett</w:t>
      </w:r>
      <w:r w:rsidR="007F5160">
        <w:t xml:space="preserve"> fall med ett</w:t>
      </w:r>
      <w:r w:rsidR="00EB04BD">
        <w:t xml:space="preserve"> läge d</w:t>
      </w:r>
      <w:r w:rsidR="001448D8">
        <w:t>är en värdefull pjäs</w:t>
      </w:r>
      <w:r w:rsidR="00EB04BD">
        <w:t xml:space="preserve"> fångas</w:t>
      </w:r>
      <w:r w:rsidR="001448D8">
        <w:t xml:space="preserve"> utan negativa konsekvenser</w:t>
      </w:r>
      <w:r w:rsidR="00EB04BD">
        <w:t>, än mindre att en lämplig anpassningsmetod</w:t>
      </w:r>
      <w:r w:rsidR="007F5160">
        <w:t xml:space="preserve"> kan</w:t>
      </w:r>
      <w:r w:rsidR="00EB04BD">
        <w:t xml:space="preserve"> </w:t>
      </w:r>
      <w:r w:rsidR="007F5160">
        <w:t>anpassa fallets drag</w:t>
      </w:r>
      <w:r w:rsidR="00EB04BD">
        <w:t xml:space="preserve"> till exakt rätt drag.</w:t>
      </w:r>
      <w:r w:rsidR="00E66EAC">
        <w:t xml:space="preserve"> </w:t>
      </w:r>
      <w:r w:rsidR="00F0736A">
        <w:t xml:space="preserve">Det mest uppenbara vore att ge större likhet mellan lägen där spelaren kan göra fallets drag utan några negativa konsekvenser i den nära framtiden, men denna likhet är utanför grundlig likhet och därför inte intressant att undersöka i detta arbete. </w:t>
      </w:r>
      <w:r w:rsidR="00E66EAC">
        <w:t xml:space="preserve">Säkerligen är </w:t>
      </w:r>
      <w:r w:rsidR="00E66EAC">
        <w:lastRenderedPageBreak/>
        <w:t>det möjligt att experten</w:t>
      </w:r>
      <w:r w:rsidR="007F5160">
        <w:t xml:space="preserve"> kan ha</w:t>
      </w:r>
      <w:r w:rsidR="00E66EAC">
        <w:t xml:space="preserve"> stött på exakt samma problem</w:t>
      </w:r>
      <w:r w:rsidR="00EB04BD">
        <w:t xml:space="preserve"> </w:t>
      </w:r>
      <w:r w:rsidR="00E66EAC">
        <w:t xml:space="preserve">eller ett problem som är tillräckligt likt och AI-agenten skulle därför </w:t>
      </w:r>
      <w:r w:rsidR="00F0736A">
        <w:t xml:space="preserve">kunna </w:t>
      </w:r>
      <w:r w:rsidR="00E66EAC">
        <w:t>utföra det korrekta draget. Problemet är ovissheten att ett tillräckligt likt problem har skett, eftersom likheten att det går att fånga en pjäs utan negativa konsekvenser är svår att uttrycka med grundlig likhet. AI-agenten kan</w:t>
      </w:r>
      <w:r w:rsidR="008110EF">
        <w:t xml:space="preserve"> och bör</w:t>
      </w:r>
      <w:r w:rsidR="00E66EAC">
        <w:t xml:space="preserve"> utföra fel drag</w:t>
      </w:r>
      <w:r w:rsidR="008110EF">
        <w:t xml:space="preserve"> ibland eftersom det är mänskligt att fela, men i undersökningen skedde det så ofta att det gav intrycket att AI-agenten spelade sämre än</w:t>
      </w:r>
      <w:r w:rsidR="0094638B">
        <w:t xml:space="preserve"> en</w:t>
      </w:r>
      <w:r w:rsidR="008110EF">
        <w:t xml:space="preserve"> nybörjare</w:t>
      </w:r>
      <w:r w:rsidR="00F0736A">
        <w:t xml:space="preserve"> oavsett fallbas</w:t>
      </w:r>
      <w:r w:rsidR="008110EF">
        <w:t>. Det kan argumenteras att denna slutsats kunde härledas utan att göra und</w:t>
      </w:r>
      <w:r w:rsidR="007F5160">
        <w:t>ersökningen i första taget. S</w:t>
      </w:r>
      <w:r w:rsidR="008110EF">
        <w:t>lutsatsen hade</w:t>
      </w:r>
      <w:r w:rsidR="007F5160">
        <w:t xml:space="preserve"> dock möjligen</w:t>
      </w:r>
      <w:r w:rsidR="008110EF">
        <w:t xml:space="preserve"> inte gällt om det praktiska förutsättningarna var annorlunda</w:t>
      </w:r>
      <w:r w:rsidR="007F5160">
        <w:t>, t.ex. om</w:t>
      </w:r>
      <w:r w:rsidR="008110EF">
        <w:t xml:space="preserve"> det fanns många fler partier tillgängliga för alla experter </w:t>
      </w:r>
      <w:r w:rsidR="00F0736A">
        <w:t>vilket skulle</w:t>
      </w:r>
      <w:r w:rsidR="008110EF">
        <w:t xml:space="preserve"> ge större chans</w:t>
      </w:r>
      <w:r w:rsidR="00F0736A">
        <w:t xml:space="preserve"> att liknande situationer hade</w:t>
      </w:r>
      <w:r w:rsidR="008110EF">
        <w:t xml:space="preserve"> skett</w:t>
      </w:r>
      <w:r w:rsidR="00F0736A">
        <w:t xml:space="preserve"> för experten. </w:t>
      </w:r>
      <w:r w:rsidR="009B4AC2">
        <w:t xml:space="preserve">Resultatet från undersökningen </w:t>
      </w:r>
      <w:r w:rsidR="008110EF">
        <w:t>styrker uppfattningen att det finns ett fundamentalt problem med grundlig likhet för schackspelande AI-agenter.</w:t>
      </w:r>
      <w:r w:rsidR="007F5160">
        <w:t xml:space="preserve"> </w:t>
      </w:r>
      <w:r w:rsidR="001448D8">
        <w:t xml:space="preserve">Det fundamentala problemet med grundlig </w:t>
      </w:r>
      <w:r w:rsidR="0094638B">
        <w:t>problem</w:t>
      </w:r>
      <w:r w:rsidR="001448D8">
        <w:t>likhet gör det osannolikt att resultatet kan ändras genom att ändra andra aspekter av implementationen</w:t>
      </w:r>
      <w:r w:rsidR="0094638B">
        <w:t xml:space="preserve"> som att undersöka</w:t>
      </w:r>
      <w:r w:rsidR="001448D8">
        <w:t xml:space="preserve"> alternativa anpassningsmetoder</w:t>
      </w:r>
      <w:r w:rsidR="0094638B">
        <w:t xml:space="preserve"> eller använda outforskade viktkonfigurationer.</w:t>
      </w:r>
    </w:p>
    <w:p w14:paraId="1BD705FD" w14:textId="19DA51FF" w:rsidR="00B350D9" w:rsidRDefault="00A6255A" w:rsidP="00755EF3">
      <w:r>
        <w:t>E</w:t>
      </w:r>
      <w:r w:rsidR="00755EF3">
        <w:t>xpertdata som använd</w:t>
      </w:r>
      <w:r w:rsidR="00B81597">
        <w:t>e</w:t>
      </w:r>
      <w:r w:rsidR="00755EF3">
        <w:t xml:space="preserve">s </w:t>
      </w:r>
      <w:r w:rsidR="00B81597">
        <w:t>i</w:t>
      </w:r>
      <w:r w:rsidR="00755EF3">
        <w:t xml:space="preserve"> undersökningen är inte </w:t>
      </w:r>
      <w:r w:rsidR="0094638B">
        <w:t>perfekt</w:t>
      </w:r>
      <w:r w:rsidR="00755EF3">
        <w:t xml:space="preserve">. </w:t>
      </w:r>
      <w:proofErr w:type="spellStart"/>
      <w:r w:rsidR="00B81597">
        <w:t>Pgn</w:t>
      </w:r>
      <w:proofErr w:type="spellEnd"/>
      <w:r w:rsidR="00B81597">
        <w:t>-databasfilerna</w:t>
      </w:r>
      <w:r w:rsidR="00755EF3">
        <w:t xml:space="preserve"> som finns tillgängliga för nedladdningar</w:t>
      </w:r>
      <w:r w:rsidR="00B81597">
        <w:t xml:space="preserve"> på www.chess-db.com</w:t>
      </w:r>
      <w:r w:rsidR="00755EF3">
        <w:t xml:space="preserve"> </w:t>
      </w:r>
      <w:r w:rsidR="00B81597">
        <w:t xml:space="preserve">innehåller antagligen inte </w:t>
      </w:r>
      <w:r w:rsidR="00755EF3">
        <w:t>alla pa</w:t>
      </w:r>
      <w:r w:rsidR="007F5160">
        <w:t>rtier som experterna har spelat, och o</w:t>
      </w:r>
      <w:r w:rsidR="00755EF3">
        <w:t>lika partier har spelats v</w:t>
      </w:r>
      <w:r w:rsidR="007F5160">
        <w:t>id olika tillfällen när experterna</w:t>
      </w:r>
      <w:r w:rsidR="009B4AC2">
        <w:t xml:space="preserve"> var olika skickliga</w:t>
      </w:r>
      <w:r w:rsidR="00755EF3">
        <w:t xml:space="preserve">. Om </w:t>
      </w:r>
      <w:r w:rsidR="007F5160">
        <w:t>en expert</w:t>
      </w:r>
      <w:r w:rsidR="00755EF3">
        <w:t xml:space="preserve"> har Elo-rankning x och spelade på ett visst sätt när den hade en lägre Elo-rankning y, </w:t>
      </w:r>
      <w:r w:rsidR="009B4AC2">
        <w:t>bör dessa beslut beaktas? E</w:t>
      </w:r>
      <w:r w:rsidR="00755EF3">
        <w:t>xperten kanske fick Elo-rankning x för att den slutade göra de misstag den gjorde när den hade Elo-rankning y. Det finns dock</w:t>
      </w:r>
      <w:r w:rsidR="00F0736A">
        <w:t xml:space="preserve"> inte möjlighet att vara kräsen eftersom</w:t>
      </w:r>
      <w:r w:rsidR="00755EF3">
        <w:t xml:space="preserve"> det</w:t>
      </w:r>
      <w:r w:rsidR="00F0736A">
        <w:t xml:space="preserve"> finns</w:t>
      </w:r>
      <w:r w:rsidR="00755EF3">
        <w:t xml:space="preserve"> </w:t>
      </w:r>
      <w:r w:rsidR="00B40A78">
        <w:t>så få</w:t>
      </w:r>
      <w:r w:rsidR="00755EF3">
        <w:t xml:space="preserve"> partier tillgängliga för varje spelare och antalet minskar kraftigt med spelarnas rankning. För spelare runt Elo-rankning 2000</w:t>
      </w:r>
      <w:r w:rsidR="000E63D9">
        <w:t xml:space="preserve"> poäng</w:t>
      </w:r>
      <w:r w:rsidR="00755EF3">
        <w:t xml:space="preserve"> finns det ofta bara 50-100 tillg</w:t>
      </w:r>
      <w:r w:rsidR="00B350D9">
        <w:t xml:space="preserve">ängliga partier, medan det finns </w:t>
      </w:r>
      <w:r w:rsidR="00755EF3">
        <w:t xml:space="preserve">över 1000 partier tillgängliga för </w:t>
      </w:r>
      <w:proofErr w:type="spellStart"/>
      <w:r w:rsidR="00755EF3" w:rsidRPr="00A037C4">
        <w:t>Evgeny</w:t>
      </w:r>
      <w:proofErr w:type="spellEnd"/>
      <w:r w:rsidR="00755EF3">
        <w:t xml:space="preserve"> </w:t>
      </w:r>
      <w:proofErr w:type="spellStart"/>
      <w:r w:rsidR="00755EF3">
        <w:t>Postny</w:t>
      </w:r>
      <w:proofErr w:type="spellEnd"/>
      <w:r w:rsidR="00F0736A">
        <w:t xml:space="preserve"> </w:t>
      </w:r>
      <w:r w:rsidR="00B40A78">
        <w:t>som har</w:t>
      </w:r>
      <w:r w:rsidR="00F0736A">
        <w:t xml:space="preserve"> en Elo-rankning av 2645</w:t>
      </w:r>
      <w:r w:rsidR="00644C7F">
        <w:t xml:space="preserve"> poäng</w:t>
      </w:r>
      <w:r w:rsidR="00755EF3">
        <w:t xml:space="preserve">. Detta kan dock vara en konsekvens av att högre rankade spelare har spelat flera partier. </w:t>
      </w:r>
      <w:r w:rsidR="00B81597">
        <w:t>Eftersom det inte finns något</w:t>
      </w:r>
      <w:r w:rsidR="00B350D9">
        <w:t xml:space="preserve"> självklart</w:t>
      </w:r>
      <w:r w:rsidR="00B81597">
        <w:t xml:space="preserve"> </w:t>
      </w:r>
      <w:r w:rsidR="00B350D9">
        <w:t>sätt att få ut en spelares sanna potential ur en delmängd av dess spelade partier förblir bristande expertdata ett problem för att kunna rangordna experters fallbaser efter experternas Elo-rankningar, speciellt för experter med Elo-rankningar lägre än 2000 poäng.</w:t>
      </w:r>
    </w:p>
    <w:p w14:paraId="42B54260" w14:textId="5A35FBF5" w:rsidR="009B4AC2" w:rsidRDefault="00644C7F" w:rsidP="009B4AC2">
      <w:r>
        <w:t xml:space="preserve">Arbetet är av </w:t>
      </w:r>
      <w:r w:rsidR="007F5160">
        <w:t>samhällsnytta</w:t>
      </w:r>
      <w:r>
        <w:t xml:space="preserve"> </w:t>
      </w:r>
      <w:r w:rsidR="009B4AC2">
        <w:t>då</w:t>
      </w:r>
      <w:r>
        <w:t xml:space="preserve"> det visar att CBR med grundlig likhet inte alltid är passande för schackspelande AI-agenters beslutsfattande</w:t>
      </w:r>
      <w:r w:rsidR="00B40A78">
        <w:t>. Detta</w:t>
      </w:r>
      <w:r>
        <w:t xml:space="preserve"> kan</w:t>
      </w:r>
      <w:r w:rsidR="009B4AC2">
        <w:t xml:space="preserve"> vara av användning inom spelindustrin för att besluta vilken teknik som bör användas för en viss AI-agents beslutsfattande.</w:t>
      </w:r>
      <w:r w:rsidR="00055853">
        <w:t xml:space="preserve"> </w:t>
      </w:r>
      <w:r w:rsidR="003E67CB">
        <w:t>Det kan även användas som grund i andra arbeten för att undersöka liknande problem som kan leda till bättre schack AI</w:t>
      </w:r>
      <w:r w:rsidR="009B4AC2">
        <w:t xml:space="preserve"> eller AI generellt</w:t>
      </w:r>
      <w:r w:rsidR="003E67CB">
        <w:t xml:space="preserve">. Det kanske visar sig att någon form av CBR är passande för schack-AI och det här arbetet kan visa vad som inte fungerar, vilket leder folk till att undersöka andra sätt att applicera CBR. </w:t>
      </w:r>
      <w:r w:rsidR="00055853">
        <w:t>Arbetet kan</w:t>
      </w:r>
      <w:r w:rsidR="003E67CB">
        <w:t xml:space="preserve"> även</w:t>
      </w:r>
      <w:r w:rsidR="00055853">
        <w:t xml:space="preserve"> användas för att härleda praktikaliteten av grundlig likhet i andra domäner.</w:t>
      </w:r>
      <w:r w:rsidR="003E67CB">
        <w:t xml:space="preserve"> Om det t.ex. visar sig att typen av beslut som görs i spelet go liknar de som görs i schack kan det kanske härledas att grundlig likhet inte passar för go. Arbetet</w:t>
      </w:r>
      <w:r w:rsidR="00A6255A">
        <w:t>s</w:t>
      </w:r>
      <w:r w:rsidR="003E67CB">
        <w:t xml:space="preserve"> användbarhet för samhället sträcker sig inte därför bara till gränserna av schack</w:t>
      </w:r>
      <w:r w:rsidR="00A6255A">
        <w:t xml:space="preserve"> och AI, utan till </w:t>
      </w:r>
      <w:r w:rsidR="003E67CB">
        <w:t>andra brädspel</w:t>
      </w:r>
      <w:r w:rsidR="00A6255A">
        <w:t xml:space="preserve"> och spel i sig</w:t>
      </w:r>
      <w:r w:rsidR="003E67CB">
        <w:t>.</w:t>
      </w:r>
    </w:p>
    <w:p w14:paraId="701A26D9" w14:textId="3D65404E" w:rsidR="009704D1" w:rsidRDefault="009B4AC2" w:rsidP="009B4AC2">
      <w:r>
        <w:t>Att göra det lättare och mindre resurskrävande att</w:t>
      </w:r>
      <w:r w:rsidR="00A6255A">
        <w:t xml:space="preserve"> ta informerade beslut för att</w:t>
      </w:r>
      <w:r>
        <w:t xml:space="preserve"> utveckla AI-agenter </w:t>
      </w:r>
      <w:r w:rsidR="00A6255A">
        <w:t>kan leda till att AI-agenterna</w:t>
      </w:r>
      <w:r>
        <w:t xml:space="preserve"> </w:t>
      </w:r>
      <w:r w:rsidR="00141927">
        <w:t>gör bättre beslut</w:t>
      </w:r>
      <w:r>
        <w:t>.</w:t>
      </w:r>
      <w:r w:rsidR="009704D1">
        <w:t xml:space="preserve"> Vad bättre innebär beror på vad målet är som AI-agenten ska uppfylla. Målen kan vara bra eller dåliga och</w:t>
      </w:r>
      <w:r w:rsidR="00506387">
        <w:t xml:space="preserve"> samhället kan påverkas starkt beroende på vilka mål som AI-agenterna försöker uppnå</w:t>
      </w:r>
      <w:r w:rsidR="009704D1">
        <w:t xml:space="preserve">. </w:t>
      </w:r>
      <w:r w:rsidR="00506387">
        <w:t xml:space="preserve">Vissa mål kan verka positiva ur en kortsiktig synpunkt, men ha långsiktiga negativa konsekvenser. En AI-agent i ett spel kan ha som mål att underhålla spelaren, men för mycket underhållning kan få spelaren att </w:t>
      </w:r>
      <w:r w:rsidR="00506387">
        <w:lastRenderedPageBreak/>
        <w:t xml:space="preserve">ignorera andra aspekter av sitt liv den </w:t>
      </w:r>
      <w:r w:rsidR="00C115E7">
        <w:t>värderar</w:t>
      </w:r>
      <w:r w:rsidR="00506387">
        <w:t xml:space="preserve"> som sin familj eller </w:t>
      </w:r>
      <w:r w:rsidR="00C115E7">
        <w:t>hälsa</w:t>
      </w:r>
      <w:r w:rsidR="00506387">
        <w:t>.</w:t>
      </w:r>
      <w:r w:rsidR="00051031">
        <w:t xml:space="preserve"> </w:t>
      </w:r>
      <w:r w:rsidR="00C115E7">
        <w:t>Det är därför</w:t>
      </w:r>
      <w:r w:rsidR="00A6255A">
        <w:t xml:space="preserve"> viktigt att </w:t>
      </w:r>
      <w:r w:rsidR="00C115E7">
        <w:t xml:space="preserve">kritiskt utvärdera vilka mål som är önskvärda för samhället och för att kunna göra det krävs kunskap. </w:t>
      </w:r>
      <w:r w:rsidR="00051031">
        <w:t>Det yttersta syftet med arbetet är att sprida kunskap</w:t>
      </w:r>
      <w:r w:rsidR="00C115E7">
        <w:t xml:space="preserve"> och det</w:t>
      </w:r>
      <w:r w:rsidR="00051031">
        <w:t xml:space="preserve"> är inte värt att offra möjligheten för etiska informerade beslut genom att förhindra oetiska</w:t>
      </w:r>
      <w:r w:rsidR="00A6255A">
        <w:t xml:space="preserve"> informerade beslut</w:t>
      </w:r>
      <w:r w:rsidR="00051031">
        <w:t>.</w:t>
      </w:r>
    </w:p>
    <w:p w14:paraId="00D67CA3" w14:textId="6944F161" w:rsidR="00031372" w:rsidRDefault="00C3071C" w:rsidP="00130793">
      <w:r>
        <w:t>För att göra det så lätt som möjligt att upprepa arbetet</w:t>
      </w:r>
      <w:r w:rsidR="00717513">
        <w:t xml:space="preserve"> och undersökningen</w:t>
      </w:r>
      <w:r>
        <w:t xml:space="preserve"> presenterades den relevanta hårdvaran och mjukvaran som användes i </w:t>
      </w:r>
      <w:r w:rsidR="00291CCE">
        <w:t>produkten</w:t>
      </w:r>
      <w:r>
        <w:t xml:space="preserve"> och</w:t>
      </w:r>
      <w:r w:rsidR="00717513">
        <w:t xml:space="preserve"> undersökningens programs implementation</w:t>
      </w:r>
      <w:r>
        <w:t xml:space="preserve"> i sektion </w:t>
      </w:r>
      <w:r>
        <w:fldChar w:fldCharType="begin"/>
      </w:r>
      <w:r>
        <w:instrText xml:space="preserve"> REF _Ref418754382 \r \h </w:instrText>
      </w:r>
      <w:r>
        <w:fldChar w:fldCharType="separate"/>
      </w:r>
      <w:r w:rsidR="00077813">
        <w:t>5.1</w:t>
      </w:r>
      <w:r>
        <w:fldChar w:fldCharType="end"/>
      </w:r>
      <w:r>
        <w:t xml:space="preserve">. </w:t>
      </w:r>
      <w:r w:rsidR="00291CCE">
        <w:t xml:space="preserve">Kompilerade versioner av </w:t>
      </w:r>
      <w:r w:rsidR="00C115E7">
        <w:t>produkten och programmen som användes i undersö</w:t>
      </w:r>
      <w:r w:rsidR="002C1BC2">
        <w:t>kningen finns tillgängliga</w:t>
      </w:r>
      <w:r w:rsidR="00291CCE">
        <w:t xml:space="preserve"> och även deras källkod.</w:t>
      </w:r>
      <w:r w:rsidR="002C1BC2">
        <w:t xml:space="preserve"> Eftersom </w:t>
      </w:r>
      <w:proofErr w:type="spellStart"/>
      <w:r w:rsidR="002C1BC2">
        <w:t>pseudoslumpmässiga</w:t>
      </w:r>
      <w:proofErr w:type="spellEnd"/>
      <w:r w:rsidR="002C1BC2">
        <w:t xml:space="preserve"> tal används</w:t>
      </w:r>
      <w:r w:rsidR="00291CCE">
        <w:t xml:space="preserve"> i produkten och undersökningen</w:t>
      </w:r>
      <w:r w:rsidR="002C1BC2">
        <w:t xml:space="preserve"> är det viktigt att rätt version och implementation av </w:t>
      </w:r>
      <w:proofErr w:type="gramStart"/>
      <w:r w:rsidR="002C1BC2">
        <w:t>.NET</w:t>
      </w:r>
      <w:proofErr w:type="gramEnd"/>
      <w:r w:rsidR="002C1BC2">
        <w:t xml:space="preserve"> används för att upprepa resultatet exakt. I</w:t>
      </w:r>
      <w:r w:rsidR="00291CCE">
        <w:t xml:space="preserve"> produkten och</w:t>
      </w:r>
      <w:r w:rsidR="002C1BC2">
        <w:t xml:space="preserve"> undersökningsprogrammet används nämligen </w:t>
      </w:r>
      <w:proofErr w:type="spellStart"/>
      <w:r w:rsidR="002C1BC2">
        <w:t>System</w:t>
      </w:r>
      <w:proofErr w:type="gramStart"/>
      <w:r w:rsidR="002C1BC2">
        <w:t>.Random</w:t>
      </w:r>
      <w:proofErr w:type="spellEnd"/>
      <w:proofErr w:type="gramEnd"/>
      <w:r w:rsidR="00291CCE">
        <w:t xml:space="preserve"> </w:t>
      </w:r>
      <w:r w:rsidR="00717513">
        <w:t>objekt</w:t>
      </w:r>
      <w:r w:rsidR="002C1BC2">
        <w:t xml:space="preserve"> och det är implementationsspecifikt </w:t>
      </w:r>
      <w:r w:rsidR="00291CCE">
        <w:t xml:space="preserve">vilka sekvenser av nummer de produceras för ett givet slumpfrö. De slumpfrön som används är deterministiska, vilket innebär att resultat är deterministiskt för en viss version av en viss implementation av </w:t>
      </w:r>
      <w:proofErr w:type="gramStart"/>
      <w:r w:rsidR="00291CCE">
        <w:t>.NET</w:t>
      </w:r>
      <w:proofErr w:type="gramEnd"/>
      <w:r w:rsidR="00291CCE">
        <w:t>. Eftersom det inte förklaras</w:t>
      </w:r>
      <w:r w:rsidR="00130793">
        <w:t xml:space="preserve"> tillräckligt djupt</w:t>
      </w:r>
      <w:r w:rsidR="00291CCE">
        <w:t xml:space="preserve"> i arbetet hur alla slumpfrön genereras så måste källkoden undersökas för att exakt upprepa resultatet.</w:t>
      </w:r>
      <w:r w:rsidR="004C2CF9">
        <w:t xml:space="preserve"> Det är därför </w:t>
      </w:r>
      <w:r w:rsidR="00031372">
        <w:t>möjligt att resultatet kan skilja sig lite vid återupprepning</w:t>
      </w:r>
      <w:r w:rsidR="00130793">
        <w:t xml:space="preserve"> under andra omständigheter</w:t>
      </w:r>
      <w:r w:rsidR="00031372">
        <w:t>, men troligen</w:t>
      </w:r>
      <w:r w:rsidR="00130793">
        <w:t xml:space="preserve"> kommer det</w:t>
      </w:r>
      <w:r w:rsidR="00031372">
        <w:t xml:space="preserve"> ge ett liknande resultat.</w:t>
      </w:r>
    </w:p>
    <w:p w14:paraId="4CCE47F6" w14:textId="58703839" w:rsidR="00B40A78" w:rsidRDefault="008E69FC" w:rsidP="00130793">
      <w:pPr>
        <w:rPr>
          <w:b/>
        </w:rPr>
      </w:pPr>
      <w:r>
        <w:t>Undersökningen har utförts på experter som endast valdes för deras Elo-rankningar. Experterna har inte kontaktats för explicit samtycke att deras partier kan användas i undersökningen</w:t>
      </w:r>
      <w:r w:rsidR="00EE2CEC">
        <w:t>. För att ha kunnat delta i diverse tävlingar som partierna utfördes i måste experterna dock ha tillåtit att arrangörerna dokumenterat, sparat och eventuellt publicerat partierna. De partier som användes i undersökningen har varit publikt tillgängliga</w:t>
      </w:r>
      <w:r w:rsidR="00130793">
        <w:t xml:space="preserve"> och saknar upphovsrätt. Av denna anledning</w:t>
      </w:r>
      <w:r w:rsidR="00EE2CEC">
        <w:t xml:space="preserve"> borde experterna inte ha något emot att deras par</w:t>
      </w:r>
      <w:r w:rsidR="00130793">
        <w:t>tier användes i undersökningen.</w:t>
      </w:r>
    </w:p>
    <w:p w14:paraId="17A09B90" w14:textId="29E30CA8" w:rsidR="007F5160" w:rsidRDefault="004E6D9F" w:rsidP="004E6D9F">
      <w:pPr>
        <w:pStyle w:val="Rubrik2"/>
      </w:pPr>
      <w:bookmarkStart w:id="89" w:name="_Toc181172234"/>
      <w:bookmarkStart w:id="90" w:name="_Toc219466046"/>
      <w:bookmarkStart w:id="91" w:name="_Toc219475273"/>
      <w:bookmarkStart w:id="92" w:name="_Toc282412533"/>
      <w:bookmarkStart w:id="93" w:name="_Ref418846299"/>
      <w:bookmarkStart w:id="94" w:name="_Toc419369901"/>
      <w:r w:rsidRPr="00D3446A">
        <w:t>Framtida arbete</w:t>
      </w:r>
      <w:bookmarkEnd w:id="89"/>
      <w:bookmarkEnd w:id="90"/>
      <w:bookmarkEnd w:id="91"/>
      <w:bookmarkEnd w:id="92"/>
      <w:bookmarkEnd w:id="93"/>
      <w:bookmarkEnd w:id="94"/>
    </w:p>
    <w:p w14:paraId="3FA06F35" w14:textId="45D776F3" w:rsidR="003E67CB" w:rsidRDefault="003E67CB" w:rsidP="007F5160">
      <w:r>
        <w:t>I arbetet finns det ett antal olika implementationsval som inte</w:t>
      </w:r>
      <w:r w:rsidR="005D63CC">
        <w:t xml:space="preserve"> har</w:t>
      </w:r>
      <w:r w:rsidR="00130793">
        <w:t xml:space="preserve"> undersökts, t</w:t>
      </w:r>
      <w:r w:rsidR="004C4585">
        <w:t xml:space="preserve">.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t xml:space="preserve">inversavståndet till närmaste ruta på det andra brädet som har samma eller tillräckligt likt innehåll och sedan summera alla inversavstånd. </w:t>
      </w:r>
      <w:r w:rsidR="004C4585">
        <w:t>E</w:t>
      </w:r>
      <w:r w:rsidR="001C3B76">
        <w:t xml:space="preserve">n annan </w:t>
      </w:r>
      <w:r w:rsidR="00130793">
        <w:t>detalj</w:t>
      </w:r>
      <w:r w:rsidR="001C3B76">
        <w:t xml:space="preserve"> som kan</w:t>
      </w:r>
      <w:r w:rsidR="004C4585">
        <w:t xml:space="preserve"> varieras är antalet fall som hämtas från fallbasen under hämtningen. </w:t>
      </w:r>
      <w:r w:rsidR="001C3B76">
        <w:t>De mest lika</w:t>
      </w:r>
      <w:r w:rsidR="004C4585">
        <w:t xml:space="preserve"> fall</w:t>
      </w:r>
      <w:r w:rsidR="001C3B76">
        <w:t>en</w:t>
      </w:r>
      <w:r w:rsidR="004C4585">
        <w:t xml:space="preserve"> kan hämtas och det fall vars drag har högst likhet med ett av dragen </w:t>
      </w:r>
      <w:r w:rsidR="00130793">
        <w:t xml:space="preserve">kan </w:t>
      </w:r>
      <w:r w:rsidR="004C4585">
        <w:t>välj</w:t>
      </w:r>
      <w:r w:rsidR="00130793">
        <w:t>a</w:t>
      </w:r>
      <w:r w:rsidR="004C4585">
        <w:t>s, medräknat straffpoäng om fallets problem har låg likhet med det nuvarande problemet gentemot de andra</w:t>
      </w:r>
      <w:r w:rsidR="001C3B76">
        <w:t xml:space="preserve"> valda</w:t>
      </w:r>
      <w:r w:rsidR="004C4585">
        <w:t xml:space="preserve"> fallens problem. </w:t>
      </w:r>
      <w:r w:rsidR="001C3B76">
        <w:t xml:space="preserve">Det kan undersökas om det går att extrahera mer information från en </w:t>
      </w:r>
      <w:proofErr w:type="spellStart"/>
      <w:r w:rsidR="001C3B76">
        <w:t>pgn</w:t>
      </w:r>
      <w:proofErr w:type="spellEnd"/>
      <w:r w:rsidR="001C3B76">
        <w:t xml:space="preserve">-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 </w:t>
      </w:r>
      <w:r w:rsidR="004C4585">
        <w:t xml:space="preserve">Med alla dessa val måste det finnas många fler </w:t>
      </w:r>
      <w:r w:rsidR="001C3B76">
        <w:t xml:space="preserve">vikter och viktkonfigurationer som kan undersökas. </w:t>
      </w:r>
    </w:p>
    <w:p w14:paraId="3AB4E623" w14:textId="36A3835E" w:rsidR="00687DDE" w:rsidRDefault="00403369" w:rsidP="007F5160">
      <w:r>
        <w:t>Eftersom resultatet av arbetet</w:t>
      </w:r>
      <w:r w:rsidR="00130793">
        <w:t xml:space="preserve"> antagligen</w:t>
      </w:r>
      <w:r>
        <w:t xml:space="preserve"> inte kan påverkas genom att ändra implementationen inom problemets domän, bör framtida arbete </w:t>
      </w:r>
      <w:r w:rsidR="003E67CB">
        <w:t>främst</w:t>
      </w:r>
      <w:r>
        <w:t xml:space="preserve"> baseras på alterna</w:t>
      </w:r>
      <w:r w:rsidR="001C3B76">
        <w:t>tiva</w:t>
      </w:r>
      <w:r>
        <w:t xml:space="preserve"> närliggande problem.</w:t>
      </w:r>
      <w:r w:rsidR="00687DDE">
        <w:t xml:space="preserve"> Undersökningen visade att implementationen inte var dyr att implementera ur prestandasynpunkt, vilket gör att det finns gott om rum i ett framtida arbete att använda</w:t>
      </w:r>
      <w:r w:rsidR="005D63CC">
        <w:t xml:space="preserve"> algoritmer och tekniker som är</w:t>
      </w:r>
      <w:r w:rsidR="00B9085A">
        <w:t xml:space="preserve"> dyrare ur ett prestandaperspektiv</w:t>
      </w:r>
      <w:r w:rsidR="00687DDE">
        <w:t>.</w:t>
      </w:r>
    </w:p>
    <w:p w14:paraId="71D61497" w14:textId="77777777" w:rsidR="00244840" w:rsidRDefault="00580F47" w:rsidP="00244840">
      <w:r>
        <w:lastRenderedPageBreak/>
        <w:t xml:space="preserve">Istället för grundlig likhet kan mer komplicerade och omfattande likheter undersökas. </w:t>
      </w:r>
      <w:r w:rsidR="00244840">
        <w:t>Det går möjligtvis även att identifiera mönster i hur experterna spelar och skapa en AI-agent som kan uppfatta och utföra dessa mönster, med detta arbete som grund. Tekningen Case-</w:t>
      </w:r>
      <w:proofErr w:type="spellStart"/>
      <w:r w:rsidR="00244840">
        <w:t>based</w:t>
      </w:r>
      <w:proofErr w:type="spellEnd"/>
      <w:r w:rsidR="00244840">
        <w:t xml:space="preserve"> Planning (CBP) (</w:t>
      </w:r>
      <w:proofErr w:type="spellStart"/>
      <w:r w:rsidR="00244840">
        <w:t>Spalazzi</w:t>
      </w:r>
      <w:proofErr w:type="spellEnd"/>
      <w:r w:rsidR="00244840">
        <w:t xml:space="preserve"> 2001) kan vara av användning för att undersöka detta. Dessa påbyggnader av arbetet</w:t>
      </w:r>
      <w:r w:rsidR="00B40A78">
        <w:t xml:space="preserve"> skulle vara av intresse</w:t>
      </w:r>
      <w:r w:rsidR="00E82ACE">
        <w:t xml:space="preserve"> inom AI för utveckling av AI-agenter med justerbar skicklighetsnivå.</w:t>
      </w:r>
    </w:p>
    <w:p w14:paraId="1813E83C" w14:textId="39F38018" w:rsidR="0060557C" w:rsidRPr="00331165" w:rsidRDefault="00580F47" w:rsidP="00331165">
      <w:r>
        <w:t>Istället för a</w:t>
      </w:r>
      <w:r w:rsidR="00687DDE">
        <w:t>tt försöka rangordna fallbasernas</w:t>
      </w:r>
      <w:r>
        <w:t xml:space="preserve"> skicklighet efter deras respektive experters skicklighet kan</w:t>
      </w:r>
      <w:r w:rsidR="00CF2611">
        <w:t xml:space="preserve"> syftet med AI-agent</w:t>
      </w:r>
      <w:r w:rsidR="00B9085A">
        <w:t>en</w:t>
      </w:r>
      <w:r w:rsidR="00CF2611">
        <w:t xml:space="preserve"> vara att</w:t>
      </w:r>
      <w:r w:rsidR="00B40A78">
        <w:t xml:space="preserve"> spela så </w:t>
      </w:r>
      <w:r w:rsidR="00E82ACE">
        <w:t>skickligt</w:t>
      </w:r>
      <w:r w:rsidR="00B40A78">
        <w:t xml:space="preserve"> som möjligt</w:t>
      </w:r>
      <w:r w:rsidR="00E82ACE">
        <w:t xml:space="preserve">. </w:t>
      </w:r>
      <w:r w:rsidR="001C3B76">
        <w:t>Detta är av intresse</w:t>
      </w:r>
      <w:r w:rsidR="00244840">
        <w:t xml:space="preserve"> inom</w:t>
      </w:r>
      <w:r w:rsidR="001C3B76">
        <w:t xml:space="preserve"> </w:t>
      </w:r>
      <w:r w:rsidR="00E82ACE">
        <w:t>schack-AI dels för underhållning men även för att förstå hur skickliga schackspelare tänker och ge en djupare f</w:t>
      </w:r>
      <w:r w:rsidR="00244840">
        <w:t>örståelse av schacks essens</w:t>
      </w:r>
      <w:r w:rsidR="00E82ACE">
        <w:t>.</w:t>
      </w:r>
      <w:r w:rsidR="00C3071C">
        <w:t xml:space="preserve"> För att uppnå detta</w:t>
      </w:r>
      <w:r w:rsidR="00B40A78">
        <w:t xml:space="preserve"> </w:t>
      </w:r>
      <w:r w:rsidR="00C3071C">
        <w:t>går det även att undersöka hur CBR med grundlig likhet eller annan likhet för schack fungerar tillsammans med andra beprövade tekniker; kanske kan CBR</w:t>
      </w:r>
      <w:r w:rsidR="00244840">
        <w:t xml:space="preserve"> användas för att komma en</w:t>
      </w:r>
      <w:r w:rsidR="00C3071C">
        <w:t xml:space="preserve"> bit på vägen till att hitta rätt drag men behöver kompletteras med en m</w:t>
      </w:r>
      <w:r w:rsidR="00244840">
        <w:t>er exakt men kanske prestandatung teknik?</w:t>
      </w:r>
    </w:p>
    <w:p w14:paraId="3197955E" w14:textId="77777777" w:rsidR="00CB442F" w:rsidRPr="00D34C82" w:rsidRDefault="00CB442F" w:rsidP="00CB442F">
      <w:pPr>
        <w:pStyle w:val="ReferensHeading"/>
        <w:rPr>
          <w:lang w:val="en-US"/>
        </w:rPr>
      </w:pPr>
      <w:bookmarkStart w:id="95" w:name="_Toc181172235"/>
      <w:bookmarkStart w:id="96" w:name="_Toc181172567"/>
      <w:bookmarkStart w:id="97" w:name="_Toc181173118"/>
      <w:bookmarkStart w:id="98" w:name="_Toc181173288"/>
      <w:bookmarkStart w:id="99" w:name="_Toc185664441"/>
      <w:bookmarkStart w:id="100" w:name="_Toc219475274"/>
      <w:bookmarkStart w:id="101" w:name="_Toc419369902"/>
      <w:proofErr w:type="spellStart"/>
      <w:r w:rsidRPr="00D34C82">
        <w:rPr>
          <w:lang w:val="en-US"/>
        </w:rPr>
        <w:lastRenderedPageBreak/>
        <w:t>Referenser</w:t>
      </w:r>
      <w:bookmarkEnd w:id="95"/>
      <w:bookmarkEnd w:id="96"/>
      <w:bookmarkEnd w:id="97"/>
      <w:bookmarkEnd w:id="98"/>
      <w:bookmarkEnd w:id="99"/>
      <w:bookmarkEnd w:id="100"/>
      <w:bookmarkEnd w:id="101"/>
      <w:proofErr w:type="spellEnd"/>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w:t>
      </w:r>
      <w:proofErr w:type="spellStart"/>
      <w:r w:rsidRPr="00E26713">
        <w:rPr>
          <w:lang w:val="en-US" w:eastAsia="sv-SE"/>
        </w:rPr>
        <w:t>Hoane</w:t>
      </w:r>
      <w:proofErr w:type="spellEnd"/>
      <w:r w:rsidRPr="00E26713">
        <w:rPr>
          <w:lang w:val="en-US" w:eastAsia="sv-SE"/>
        </w:rPr>
        <w:t xml:space="preserv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30E4269D" w14:textId="20C1CD8F" w:rsidR="00310028" w:rsidRPr="00310028" w:rsidRDefault="00310028" w:rsidP="007E75E2">
      <w:pPr>
        <w:pStyle w:val="Referens"/>
        <w:rPr>
          <w:lang w:val="en-US"/>
        </w:rPr>
      </w:pPr>
      <w:r>
        <w:rPr>
          <w:i/>
          <w:lang w:val="en-US"/>
        </w:rPr>
        <w:t xml:space="preserve">Chess Programming Wiki </w:t>
      </w:r>
      <w:r>
        <w:rPr>
          <w:lang w:val="en-US"/>
        </w:rPr>
        <w:t xml:space="preserve">(2015). Generating Moves. </w:t>
      </w:r>
      <w:r w:rsidRPr="00310028">
        <w:rPr>
          <w:lang w:val="en-US"/>
        </w:rPr>
        <w:t>https://chessprogramming.wikispaces.com/Move+Generation</w:t>
      </w:r>
      <w:r>
        <w:rPr>
          <w:lang w:val="en-US"/>
        </w:rPr>
        <w:t xml:space="preserve"> [2015-05-04]</w:t>
      </w:r>
    </w:p>
    <w:p w14:paraId="0227D2E1" w14:textId="7312225C" w:rsidR="00990BD9" w:rsidRPr="00990BD9" w:rsidRDefault="00990BD9" w:rsidP="001269F8">
      <w:pPr>
        <w:pStyle w:val="Referens"/>
        <w:ind w:left="0" w:firstLine="0"/>
        <w:rPr>
          <w:lang w:val="en-US" w:eastAsia="sv-SE"/>
        </w:rPr>
      </w:pPr>
      <w:proofErr w:type="spellStart"/>
      <w:r>
        <w:rPr>
          <w:lang w:val="en-US" w:eastAsia="sv-SE"/>
        </w:rPr>
        <w:t>Cormen</w:t>
      </w:r>
      <w:proofErr w:type="spellEnd"/>
      <w:r>
        <w:rPr>
          <w:lang w:val="en-US" w:eastAsia="sv-SE"/>
        </w:rPr>
        <w:t xml:space="preserve">, T. H., </w:t>
      </w:r>
      <w:proofErr w:type="spellStart"/>
      <w:r>
        <w:rPr>
          <w:lang w:val="en-US" w:eastAsia="sv-SE"/>
        </w:rPr>
        <w:t>Leirson</w:t>
      </w:r>
      <w:proofErr w:type="spellEnd"/>
      <w:r>
        <w:rPr>
          <w:lang w:val="en-US" w:eastAsia="sv-SE"/>
        </w:rPr>
        <w:t xml:space="preserve">, C. H., </w:t>
      </w:r>
      <w:proofErr w:type="spellStart"/>
      <w:r>
        <w:rPr>
          <w:lang w:val="en-US" w:eastAsia="sv-SE"/>
        </w:rPr>
        <w:t>Rivest</w:t>
      </w:r>
      <w:proofErr w:type="spellEnd"/>
      <w:r>
        <w:rPr>
          <w:lang w:val="en-US" w:eastAsia="sv-SE"/>
        </w:rPr>
        <w:t xml:space="preserve">, R. L. &amp; Stein, C. (2009). </w:t>
      </w:r>
      <w:r w:rsidRPr="00990BD9">
        <w:rPr>
          <w:i/>
          <w:lang w:val="en-US" w:eastAsia="sv-SE"/>
        </w:rPr>
        <w:t>Introduction to Algorithms</w:t>
      </w:r>
      <w:r w:rsidR="000F1DB8">
        <w:rPr>
          <w:i/>
          <w:lang w:val="en-US" w:eastAsia="sv-SE"/>
        </w:rPr>
        <w:t xml:space="preserve"> (3rd </w:t>
      </w:r>
      <w:proofErr w:type="gramStart"/>
      <w:r w:rsidR="000F1DB8">
        <w:rPr>
          <w:i/>
          <w:lang w:val="en-US" w:eastAsia="sv-SE"/>
        </w:rPr>
        <w:t>ed</w:t>
      </w:r>
      <w:proofErr w:type="gramEnd"/>
      <w:r w:rsidR="000F1DB8">
        <w:rPr>
          <w:i/>
          <w:lang w:val="en-US" w:eastAsia="sv-SE"/>
        </w:rPr>
        <w:t>.)</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proofErr w:type="spellStart"/>
      <w:r>
        <w:rPr>
          <w:lang w:val="en-US"/>
        </w:rPr>
        <w:t>Ensmenger</w:t>
      </w:r>
      <w:proofErr w:type="spellEnd"/>
      <w:r>
        <w:rPr>
          <w:lang w:val="en-US"/>
        </w:rPr>
        <w:t>, N. (2012</w:t>
      </w:r>
      <w:r w:rsidR="00F71A89">
        <w:rPr>
          <w:lang w:val="en-US"/>
        </w:rPr>
        <w:t xml:space="preserve">). Is Chess the </w:t>
      </w:r>
      <w:proofErr w:type="spellStart"/>
      <w:r w:rsidR="00F71A89">
        <w:rPr>
          <w:lang w:val="en-US"/>
        </w:rPr>
        <w:t>Drosophilia</w:t>
      </w:r>
      <w:proofErr w:type="spellEnd"/>
      <w:r w:rsidR="00F71A89">
        <w:rPr>
          <w:lang w:val="en-US"/>
        </w:rPr>
        <w:t xml:space="preserve">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w:t>
      </w:r>
      <w:proofErr w:type="gramStart"/>
      <w:r>
        <w:rPr>
          <w:color w:val="000000" w:themeColor="text1"/>
          <w:lang w:val="en-US"/>
        </w:rPr>
        <w:t>ss</w:t>
      </w:r>
      <w:proofErr w:type="gramEnd"/>
      <w:r w:rsidRPr="00DD50A3">
        <w:rPr>
          <w:color w:val="000000" w:themeColor="text1"/>
          <w:lang w:val="en-US"/>
        </w:rPr>
        <w:t>. 285-289.</w:t>
      </w:r>
      <w:r>
        <w:rPr>
          <w:color w:val="000000" w:themeColor="text1"/>
          <w:lang w:val="en-US"/>
        </w:rPr>
        <w:t xml:space="preserve"> </w:t>
      </w:r>
      <w:proofErr w:type="spellStart"/>
      <w:r w:rsidRPr="00DD50A3">
        <w:rPr>
          <w:color w:val="000000" w:themeColor="text1"/>
          <w:lang w:val="en-US"/>
        </w:rPr>
        <w:t>Chichester</w:t>
      </w:r>
      <w:proofErr w:type="spellEnd"/>
      <w:r w:rsidRPr="00DD50A3">
        <w:rPr>
          <w:color w:val="000000" w:themeColor="text1"/>
          <w:lang w:val="en-US"/>
        </w:rPr>
        <w:t xml:space="preserve">: </w:t>
      </w:r>
      <w:r w:rsidRPr="00DD50A3">
        <w:rPr>
          <w:lang w:val="en-GB"/>
        </w:rPr>
        <w:t xml:space="preserve">Ellis </w:t>
      </w:r>
      <w:proofErr w:type="spellStart"/>
      <w:r w:rsidRPr="00DD50A3">
        <w:rPr>
          <w:lang w:val="en-GB"/>
        </w:rPr>
        <w:t>Horwood</w:t>
      </w:r>
      <w:proofErr w:type="spellEnd"/>
      <w:r w:rsidRPr="00DD50A3">
        <w:rPr>
          <w:lang w:val="en-GB"/>
        </w:rPr>
        <w:t xml:space="preserve">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proofErr w:type="spellStart"/>
      <w:r>
        <w:rPr>
          <w:lang w:val="en-US" w:eastAsia="sv-SE"/>
        </w:rPr>
        <w:t>Holmos</w:t>
      </w:r>
      <w:proofErr w:type="spellEnd"/>
      <w:r>
        <w:rPr>
          <w:lang w:val="en-US" w:eastAsia="sv-SE"/>
        </w:rPr>
        <w:t xml:space="preserve">,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1C1CBF88" w:rsidR="00E159AF" w:rsidRDefault="00E159AF" w:rsidP="00E159AF">
      <w:pPr>
        <w:pStyle w:val="Referens"/>
        <w:rPr>
          <w:lang w:val="en-US"/>
        </w:rPr>
      </w:pPr>
      <w:proofErr w:type="spellStart"/>
      <w:r>
        <w:rPr>
          <w:lang w:val="en-US"/>
        </w:rPr>
        <w:t>Laramée</w:t>
      </w:r>
      <w:proofErr w:type="spellEnd"/>
      <w:r>
        <w:rPr>
          <w:lang w:val="en-US"/>
        </w:rPr>
        <w:t xml:space="preserv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sidR="00264A37">
        <w:rPr>
          <w:lang w:val="en-US"/>
        </w:rPr>
        <w:t>[2015-03-30]</w:t>
      </w:r>
    </w:p>
    <w:p w14:paraId="4A601759" w14:textId="15EC75B6" w:rsidR="00E159AF" w:rsidRDefault="005D60DE" w:rsidP="00594196">
      <w:pPr>
        <w:pStyle w:val="Referens"/>
        <w:rPr>
          <w:lang w:val="en-US"/>
        </w:rPr>
      </w:pPr>
      <w:proofErr w:type="spellStart"/>
      <w:r>
        <w:rPr>
          <w:lang w:val="en-US"/>
        </w:rPr>
        <w:t>Laram</w:t>
      </w:r>
      <w:r w:rsidR="005E33C2">
        <w:rPr>
          <w:lang w:val="en-US"/>
        </w:rPr>
        <w:t>ée</w:t>
      </w:r>
      <w:proofErr w:type="spellEnd"/>
      <w:r w:rsidR="005E33C2">
        <w:rPr>
          <w:lang w:val="en-US"/>
        </w:rPr>
        <w:t>,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077AE060" w14:textId="7EA4887D"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sidR="00264A37">
        <w:rPr>
          <w:lang w:val="en-US"/>
        </w:rPr>
        <w:t xml:space="preserve"> [2015-03-30]</w:t>
      </w:r>
    </w:p>
    <w:p w14:paraId="0FFE85B7" w14:textId="07A5B695" w:rsidR="00E159AF" w:rsidRPr="00E159AF" w:rsidRDefault="00E159AF" w:rsidP="00E159AF">
      <w:pPr>
        <w:pStyle w:val="Referens"/>
        <w:rPr>
          <w:lang w:val="en-US"/>
        </w:rPr>
      </w:pPr>
      <w:proofErr w:type="spellStart"/>
      <w:r w:rsidRPr="00D34C82">
        <w:rPr>
          <w:lang w:val="en-US"/>
        </w:rPr>
        <w:t>Laramée</w:t>
      </w:r>
      <w:proofErr w:type="spellEnd"/>
      <w:r w:rsidRPr="00D34C82">
        <w:rPr>
          <w:lang w:val="en-US"/>
        </w:rPr>
        <w:t>,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00264A37">
        <w:rPr>
          <w:lang w:val="en-US"/>
        </w:rPr>
        <w:t>]</w:t>
      </w:r>
    </w:p>
    <w:p w14:paraId="325C71DB" w14:textId="585CED19"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proofErr w:type="spellStart"/>
      <w:r w:rsidRPr="00697203">
        <w:rPr>
          <w:lang w:val="en-US"/>
        </w:rPr>
        <w:t>Lincke</w:t>
      </w:r>
      <w:proofErr w:type="spellEnd"/>
      <w:r w:rsidRPr="00697203">
        <w:rPr>
          <w:lang w:val="en-US"/>
        </w:rPr>
        <w:t>,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 xml:space="preserve">-28 </w:t>
      </w:r>
      <w:proofErr w:type="spellStart"/>
      <w:r w:rsidRPr="005C16F3">
        <w:rPr>
          <w:lang w:val="en-US"/>
        </w:rPr>
        <w:t>oktober</w:t>
      </w:r>
      <w:proofErr w:type="spellEnd"/>
      <w:r w:rsidRPr="005C16F3">
        <w:rPr>
          <w:lang w:val="en-US"/>
        </w:rPr>
        <w:t xml:space="preserve">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 xml:space="preserve">Chess as the </w:t>
      </w:r>
      <w:proofErr w:type="spellStart"/>
      <w:r w:rsidR="009A0F41" w:rsidRPr="00F71A89">
        <w:rPr>
          <w:lang w:val="en-US"/>
        </w:rPr>
        <w:t>Drosophilia</w:t>
      </w:r>
      <w:proofErr w:type="spellEnd"/>
      <w:r w:rsidR="009A0F41" w:rsidRPr="00F71A89">
        <w:rPr>
          <w:lang w:val="en-US"/>
        </w:rPr>
        <w:t xml:space="preserve">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Default="002275D4" w:rsidP="00DA5FA3">
      <w:pPr>
        <w:pStyle w:val="Referens"/>
        <w:rPr>
          <w:lang w:val="en-US"/>
        </w:rPr>
      </w:pPr>
      <w:r>
        <w:rPr>
          <w:lang w:val="en-US"/>
        </w:rPr>
        <w:lastRenderedPageBreak/>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9A923B5" w14:textId="676DE7EE" w:rsidR="00141927" w:rsidRPr="00DA5FA3" w:rsidRDefault="00141927" w:rsidP="00DA5FA3">
      <w:pPr>
        <w:pStyle w:val="Referens"/>
        <w:rPr>
          <w:lang w:val="en-US"/>
        </w:rPr>
      </w:pPr>
      <w:r>
        <w:rPr>
          <w:rStyle w:val="citation"/>
          <w:lang w:val="en-US"/>
        </w:rPr>
        <w:t>Scott, B. (2002). The Illusion of Intelligence. I</w:t>
      </w:r>
      <w:r w:rsidRPr="00141927">
        <w:rPr>
          <w:rStyle w:val="citation"/>
          <w:lang w:val="en-US"/>
        </w:rPr>
        <w:t xml:space="preserve"> Rabin, S</w:t>
      </w:r>
      <w:r>
        <w:rPr>
          <w:rStyle w:val="citation"/>
          <w:lang w:val="en-US"/>
        </w:rPr>
        <w:t xml:space="preserve"> (red.)</w:t>
      </w:r>
      <w:r w:rsidRPr="00141927">
        <w:rPr>
          <w:rStyle w:val="citation"/>
          <w:lang w:val="en-US"/>
        </w:rPr>
        <w:t xml:space="preserve"> </w:t>
      </w:r>
      <w:r w:rsidRPr="00141927">
        <w:rPr>
          <w:rStyle w:val="citation"/>
          <w:i/>
          <w:iCs/>
          <w:lang w:val="en-US"/>
        </w:rPr>
        <w:t>AI Game Programming Wisdom</w:t>
      </w:r>
      <w:r w:rsidR="009704D1">
        <w:rPr>
          <w:rStyle w:val="citation"/>
          <w:lang w:val="en-US"/>
        </w:rPr>
        <w:t xml:space="preserve">. </w:t>
      </w:r>
      <w:r w:rsidR="009704D1">
        <w:t xml:space="preserve">Massachusetts: </w:t>
      </w:r>
      <w:r w:rsidR="009704D1">
        <w:rPr>
          <w:rStyle w:val="citation"/>
          <w:lang w:val="en-US"/>
        </w:rPr>
        <w:t>Charles River Media, ss</w:t>
      </w:r>
      <w:r w:rsidRPr="00141927">
        <w:rPr>
          <w:rStyle w:val="citation"/>
          <w:lang w:val="en-US"/>
        </w:rPr>
        <w:t>. 16–20.</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2AF1722F" w14:textId="6B29823F" w:rsidR="006D5760" w:rsidRDefault="006D5760" w:rsidP="006D5760">
      <w:pPr>
        <w:ind w:left="273" w:hanging="288"/>
        <w:rPr>
          <w:lang w:val="en-US"/>
        </w:rPr>
      </w:pPr>
      <w:proofErr w:type="spellStart"/>
      <w:r w:rsidRPr="009E4892">
        <w:rPr>
          <w:lang w:val="en-US"/>
        </w:rPr>
        <w:t>Spalazzi</w:t>
      </w:r>
      <w:proofErr w:type="spellEnd"/>
      <w:r w:rsidRPr="009E4892">
        <w:rPr>
          <w:lang w:val="en-US"/>
        </w:rPr>
        <w:t xml:space="preserve">, L. (2001). A Survey on Case-Based Planning. </w:t>
      </w:r>
      <w:r w:rsidRPr="009E4892">
        <w:rPr>
          <w:rFonts w:eastAsia="Georgia" w:cs="Georgia"/>
          <w:i/>
          <w:lang w:val="en-US"/>
        </w:rPr>
        <w:t>Artificial Intelligence Review</w:t>
      </w:r>
      <w:r w:rsidRPr="009E4892">
        <w:rPr>
          <w:lang w:val="en-US"/>
        </w:rPr>
        <w:t xml:space="preserve">, 16(1), ss. 3–36. </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proofErr w:type="spellStart"/>
      <w:r>
        <w:rPr>
          <w:lang w:val="en-US"/>
        </w:rPr>
        <w:t>Wender</w:t>
      </w:r>
      <w:proofErr w:type="spellEnd"/>
      <w:r>
        <w:rPr>
          <w:lang w:val="en-US"/>
        </w:rPr>
        <w:t>,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B8E564" w14:textId="77777777" w:rsidR="001F5B7C" w:rsidRDefault="001F5B7C" w:rsidP="009E6E91">
      <w:pPr>
        <w:spacing w:after="0" w:line="240" w:lineRule="auto"/>
      </w:pPr>
      <w:r>
        <w:separator/>
      </w:r>
    </w:p>
  </w:endnote>
  <w:endnote w:type="continuationSeparator" w:id="0">
    <w:p w14:paraId="109337F0" w14:textId="77777777" w:rsidR="001F5B7C" w:rsidRDefault="001F5B7C"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77581F" w:rsidRDefault="0077581F"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77581F" w:rsidRDefault="0077581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77581F" w:rsidRDefault="0077581F"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077813">
      <w:rPr>
        <w:rStyle w:val="Sidnummer"/>
        <w:noProof/>
      </w:rPr>
      <w:t>24</w:t>
    </w:r>
    <w:r>
      <w:rPr>
        <w:rStyle w:val="Sidnummer"/>
      </w:rPr>
      <w:fldChar w:fldCharType="end"/>
    </w:r>
  </w:p>
  <w:p w14:paraId="10584881" w14:textId="77777777" w:rsidR="0077581F" w:rsidRDefault="0077581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3C75A7" w14:textId="77777777" w:rsidR="001F5B7C" w:rsidRDefault="001F5B7C" w:rsidP="009E6E91">
      <w:pPr>
        <w:spacing w:after="0" w:line="240" w:lineRule="auto"/>
      </w:pPr>
      <w:r>
        <w:separator/>
      </w:r>
    </w:p>
  </w:footnote>
  <w:footnote w:type="continuationSeparator" w:id="0">
    <w:p w14:paraId="38FE3E43" w14:textId="77777777" w:rsidR="001F5B7C" w:rsidRDefault="001F5B7C"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757B394A"/>
    <w:multiLevelType w:val="hybridMultilevel"/>
    <w:tmpl w:val="0B9EE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5">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6">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4"/>
  </w:num>
  <w:num w:numId="3">
    <w:abstractNumId w:val="17"/>
  </w:num>
  <w:num w:numId="4">
    <w:abstractNumId w:val="15"/>
  </w:num>
  <w:num w:numId="5">
    <w:abstractNumId w:val="3"/>
  </w:num>
  <w:num w:numId="6">
    <w:abstractNumId w:val="19"/>
  </w:num>
  <w:num w:numId="7">
    <w:abstractNumId w:val="20"/>
  </w:num>
  <w:num w:numId="8">
    <w:abstractNumId w:val="12"/>
  </w:num>
  <w:num w:numId="9">
    <w:abstractNumId w:val="18"/>
  </w:num>
  <w:num w:numId="10">
    <w:abstractNumId w:val="26"/>
  </w:num>
  <w:num w:numId="11">
    <w:abstractNumId w:val="16"/>
  </w:num>
  <w:num w:numId="12">
    <w:abstractNumId w:val="6"/>
  </w:num>
  <w:num w:numId="13">
    <w:abstractNumId w:val="0"/>
  </w:num>
  <w:num w:numId="14">
    <w:abstractNumId w:val="21"/>
  </w:num>
  <w:num w:numId="15">
    <w:abstractNumId w:val="11"/>
  </w:num>
  <w:num w:numId="16">
    <w:abstractNumId w:val="25"/>
  </w:num>
  <w:num w:numId="17">
    <w:abstractNumId w:val="7"/>
  </w:num>
  <w:num w:numId="18">
    <w:abstractNumId w:val="10"/>
  </w:num>
  <w:num w:numId="19">
    <w:abstractNumId w:val="14"/>
  </w:num>
  <w:num w:numId="20">
    <w:abstractNumId w:val="5"/>
  </w:num>
  <w:num w:numId="21">
    <w:abstractNumId w:val="1"/>
  </w:num>
  <w:num w:numId="22">
    <w:abstractNumId w:val="22"/>
  </w:num>
  <w:num w:numId="23">
    <w:abstractNumId w:val="13"/>
  </w:num>
  <w:num w:numId="24">
    <w:abstractNumId w:val="2"/>
  </w:num>
  <w:num w:numId="25">
    <w:abstractNumId w:val="24"/>
  </w:num>
  <w:num w:numId="26">
    <w:abstractNumId w:val="8"/>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5FAB"/>
    <w:rsid w:val="000069E3"/>
    <w:rsid w:val="00007BFC"/>
    <w:rsid w:val="000116D5"/>
    <w:rsid w:val="00013E0E"/>
    <w:rsid w:val="00017BBE"/>
    <w:rsid w:val="00021D49"/>
    <w:rsid w:val="00023DF2"/>
    <w:rsid w:val="0002470C"/>
    <w:rsid w:val="00027D6D"/>
    <w:rsid w:val="000312C5"/>
    <w:rsid w:val="00031372"/>
    <w:rsid w:val="00032248"/>
    <w:rsid w:val="00035F5A"/>
    <w:rsid w:val="00037817"/>
    <w:rsid w:val="00042D40"/>
    <w:rsid w:val="00044AEE"/>
    <w:rsid w:val="0004627C"/>
    <w:rsid w:val="000504B3"/>
    <w:rsid w:val="000504D3"/>
    <w:rsid w:val="00051031"/>
    <w:rsid w:val="000513B8"/>
    <w:rsid w:val="000539B3"/>
    <w:rsid w:val="00055853"/>
    <w:rsid w:val="00057029"/>
    <w:rsid w:val="00060C62"/>
    <w:rsid w:val="00062FD2"/>
    <w:rsid w:val="00063658"/>
    <w:rsid w:val="000661C7"/>
    <w:rsid w:val="00066714"/>
    <w:rsid w:val="000713FC"/>
    <w:rsid w:val="00072943"/>
    <w:rsid w:val="00077813"/>
    <w:rsid w:val="000804ED"/>
    <w:rsid w:val="0008282B"/>
    <w:rsid w:val="000900AC"/>
    <w:rsid w:val="00091F79"/>
    <w:rsid w:val="000922E4"/>
    <w:rsid w:val="000928FB"/>
    <w:rsid w:val="00097B31"/>
    <w:rsid w:val="000A082C"/>
    <w:rsid w:val="000A6172"/>
    <w:rsid w:val="000B1B0E"/>
    <w:rsid w:val="000C2287"/>
    <w:rsid w:val="000C4B94"/>
    <w:rsid w:val="000C6198"/>
    <w:rsid w:val="000C6F56"/>
    <w:rsid w:val="000D3A3A"/>
    <w:rsid w:val="000D59EE"/>
    <w:rsid w:val="000E24EE"/>
    <w:rsid w:val="000E31AE"/>
    <w:rsid w:val="000E40C3"/>
    <w:rsid w:val="000E4A19"/>
    <w:rsid w:val="000E520E"/>
    <w:rsid w:val="000E63D9"/>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0793"/>
    <w:rsid w:val="001312E1"/>
    <w:rsid w:val="001341A2"/>
    <w:rsid w:val="00134A67"/>
    <w:rsid w:val="001404CA"/>
    <w:rsid w:val="00141927"/>
    <w:rsid w:val="00143982"/>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32CE"/>
    <w:rsid w:val="00176A44"/>
    <w:rsid w:val="00177E35"/>
    <w:rsid w:val="001850E2"/>
    <w:rsid w:val="001926D1"/>
    <w:rsid w:val="00195716"/>
    <w:rsid w:val="001966D4"/>
    <w:rsid w:val="001969EB"/>
    <w:rsid w:val="001A0462"/>
    <w:rsid w:val="001A69DA"/>
    <w:rsid w:val="001B7434"/>
    <w:rsid w:val="001B7694"/>
    <w:rsid w:val="001C0BED"/>
    <w:rsid w:val="001C3B76"/>
    <w:rsid w:val="001C4C01"/>
    <w:rsid w:val="001C6A95"/>
    <w:rsid w:val="001C75D1"/>
    <w:rsid w:val="001D128C"/>
    <w:rsid w:val="001D1AE4"/>
    <w:rsid w:val="001D1D96"/>
    <w:rsid w:val="001D5821"/>
    <w:rsid w:val="001D5AD9"/>
    <w:rsid w:val="001D653C"/>
    <w:rsid w:val="001E3DD5"/>
    <w:rsid w:val="001E6A97"/>
    <w:rsid w:val="001F5719"/>
    <w:rsid w:val="001F5B7C"/>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598"/>
    <w:rsid w:val="00231AC4"/>
    <w:rsid w:val="00232301"/>
    <w:rsid w:val="002330EC"/>
    <w:rsid w:val="0023376D"/>
    <w:rsid w:val="002343D8"/>
    <w:rsid w:val="00235E22"/>
    <w:rsid w:val="0024377D"/>
    <w:rsid w:val="00244840"/>
    <w:rsid w:val="00247F1D"/>
    <w:rsid w:val="002512CC"/>
    <w:rsid w:val="00260C35"/>
    <w:rsid w:val="00263314"/>
    <w:rsid w:val="002634DD"/>
    <w:rsid w:val="00264A37"/>
    <w:rsid w:val="0026673B"/>
    <w:rsid w:val="0027184A"/>
    <w:rsid w:val="00271D99"/>
    <w:rsid w:val="00272FB2"/>
    <w:rsid w:val="00287FC8"/>
    <w:rsid w:val="00291CCE"/>
    <w:rsid w:val="00291F1D"/>
    <w:rsid w:val="0029751F"/>
    <w:rsid w:val="002A1935"/>
    <w:rsid w:val="002B2DC4"/>
    <w:rsid w:val="002B5DD6"/>
    <w:rsid w:val="002B73A4"/>
    <w:rsid w:val="002C0A82"/>
    <w:rsid w:val="002C1BC2"/>
    <w:rsid w:val="002C4F97"/>
    <w:rsid w:val="002C51BD"/>
    <w:rsid w:val="002D260C"/>
    <w:rsid w:val="002D3923"/>
    <w:rsid w:val="002D3F78"/>
    <w:rsid w:val="002D42B5"/>
    <w:rsid w:val="002D486A"/>
    <w:rsid w:val="002E26A7"/>
    <w:rsid w:val="002E41E5"/>
    <w:rsid w:val="002E7DF7"/>
    <w:rsid w:val="00300AB5"/>
    <w:rsid w:val="003010EB"/>
    <w:rsid w:val="003013EA"/>
    <w:rsid w:val="00301DFC"/>
    <w:rsid w:val="00303F12"/>
    <w:rsid w:val="0030413C"/>
    <w:rsid w:val="00304CE6"/>
    <w:rsid w:val="003056BB"/>
    <w:rsid w:val="003056DB"/>
    <w:rsid w:val="00307968"/>
    <w:rsid w:val="00310028"/>
    <w:rsid w:val="003113D5"/>
    <w:rsid w:val="00320678"/>
    <w:rsid w:val="0032254A"/>
    <w:rsid w:val="00322BC9"/>
    <w:rsid w:val="003249EB"/>
    <w:rsid w:val="003255EE"/>
    <w:rsid w:val="00325E4B"/>
    <w:rsid w:val="003275B8"/>
    <w:rsid w:val="003308EE"/>
    <w:rsid w:val="00331165"/>
    <w:rsid w:val="003331EE"/>
    <w:rsid w:val="00333341"/>
    <w:rsid w:val="00333533"/>
    <w:rsid w:val="00335B00"/>
    <w:rsid w:val="003361F0"/>
    <w:rsid w:val="00337F12"/>
    <w:rsid w:val="00346A10"/>
    <w:rsid w:val="00347E2B"/>
    <w:rsid w:val="00351214"/>
    <w:rsid w:val="00351BD5"/>
    <w:rsid w:val="003626D2"/>
    <w:rsid w:val="0037040A"/>
    <w:rsid w:val="00372350"/>
    <w:rsid w:val="003729A8"/>
    <w:rsid w:val="0037377A"/>
    <w:rsid w:val="00373A87"/>
    <w:rsid w:val="003807DC"/>
    <w:rsid w:val="0038084B"/>
    <w:rsid w:val="00380F2A"/>
    <w:rsid w:val="003812E4"/>
    <w:rsid w:val="00381EC5"/>
    <w:rsid w:val="003820D3"/>
    <w:rsid w:val="003857B3"/>
    <w:rsid w:val="00386945"/>
    <w:rsid w:val="003914A1"/>
    <w:rsid w:val="00394AFD"/>
    <w:rsid w:val="003951F9"/>
    <w:rsid w:val="003A35EC"/>
    <w:rsid w:val="003C02C2"/>
    <w:rsid w:val="003C21A1"/>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683"/>
    <w:rsid w:val="0040598B"/>
    <w:rsid w:val="0040670E"/>
    <w:rsid w:val="004100C5"/>
    <w:rsid w:val="004140E4"/>
    <w:rsid w:val="004148A0"/>
    <w:rsid w:val="00414C36"/>
    <w:rsid w:val="00420A46"/>
    <w:rsid w:val="00423290"/>
    <w:rsid w:val="00423E4B"/>
    <w:rsid w:val="00424182"/>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63AC8"/>
    <w:rsid w:val="00471636"/>
    <w:rsid w:val="004739B1"/>
    <w:rsid w:val="00480B7C"/>
    <w:rsid w:val="00481858"/>
    <w:rsid w:val="00482440"/>
    <w:rsid w:val="00482465"/>
    <w:rsid w:val="00482722"/>
    <w:rsid w:val="00486854"/>
    <w:rsid w:val="004870D7"/>
    <w:rsid w:val="00490301"/>
    <w:rsid w:val="004906EE"/>
    <w:rsid w:val="00495CBB"/>
    <w:rsid w:val="004964EC"/>
    <w:rsid w:val="00496E07"/>
    <w:rsid w:val="004A02B6"/>
    <w:rsid w:val="004A1F3F"/>
    <w:rsid w:val="004A22ED"/>
    <w:rsid w:val="004A25B0"/>
    <w:rsid w:val="004A3297"/>
    <w:rsid w:val="004B4C7D"/>
    <w:rsid w:val="004C088B"/>
    <w:rsid w:val="004C15F5"/>
    <w:rsid w:val="004C2CF9"/>
    <w:rsid w:val="004C4585"/>
    <w:rsid w:val="004C6764"/>
    <w:rsid w:val="004C7DE4"/>
    <w:rsid w:val="004D3D95"/>
    <w:rsid w:val="004E4443"/>
    <w:rsid w:val="004E6D9F"/>
    <w:rsid w:val="004E6F59"/>
    <w:rsid w:val="004F12DD"/>
    <w:rsid w:val="004F150C"/>
    <w:rsid w:val="004F37B9"/>
    <w:rsid w:val="004F4798"/>
    <w:rsid w:val="00503C42"/>
    <w:rsid w:val="00503D20"/>
    <w:rsid w:val="005047E9"/>
    <w:rsid w:val="00504B65"/>
    <w:rsid w:val="00506387"/>
    <w:rsid w:val="005066ED"/>
    <w:rsid w:val="005158B2"/>
    <w:rsid w:val="005174F5"/>
    <w:rsid w:val="005203FD"/>
    <w:rsid w:val="00521ED2"/>
    <w:rsid w:val="005249D4"/>
    <w:rsid w:val="005258C7"/>
    <w:rsid w:val="005331A2"/>
    <w:rsid w:val="00534376"/>
    <w:rsid w:val="00536304"/>
    <w:rsid w:val="0053728E"/>
    <w:rsid w:val="0054049C"/>
    <w:rsid w:val="0055085F"/>
    <w:rsid w:val="00556B9A"/>
    <w:rsid w:val="005607CC"/>
    <w:rsid w:val="00563D83"/>
    <w:rsid w:val="00565643"/>
    <w:rsid w:val="005708E1"/>
    <w:rsid w:val="00572049"/>
    <w:rsid w:val="00572213"/>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B0CC6"/>
    <w:rsid w:val="005B17C1"/>
    <w:rsid w:val="005B26CC"/>
    <w:rsid w:val="005B32DE"/>
    <w:rsid w:val="005C0DA9"/>
    <w:rsid w:val="005C16F3"/>
    <w:rsid w:val="005C5843"/>
    <w:rsid w:val="005C5853"/>
    <w:rsid w:val="005C6817"/>
    <w:rsid w:val="005C7F3E"/>
    <w:rsid w:val="005D2581"/>
    <w:rsid w:val="005D4626"/>
    <w:rsid w:val="005D46B0"/>
    <w:rsid w:val="005D5AC5"/>
    <w:rsid w:val="005D60DE"/>
    <w:rsid w:val="005D63CC"/>
    <w:rsid w:val="005E12EC"/>
    <w:rsid w:val="005E33C2"/>
    <w:rsid w:val="005E51F9"/>
    <w:rsid w:val="005E575A"/>
    <w:rsid w:val="005F1E37"/>
    <w:rsid w:val="005F295C"/>
    <w:rsid w:val="005F5021"/>
    <w:rsid w:val="00600C27"/>
    <w:rsid w:val="00600EDF"/>
    <w:rsid w:val="006013A3"/>
    <w:rsid w:val="00604F4B"/>
    <w:rsid w:val="0060557C"/>
    <w:rsid w:val="0060628A"/>
    <w:rsid w:val="00607977"/>
    <w:rsid w:val="00607E94"/>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39EB"/>
    <w:rsid w:val="006872B3"/>
    <w:rsid w:val="00687DDE"/>
    <w:rsid w:val="00690783"/>
    <w:rsid w:val="00697203"/>
    <w:rsid w:val="00697B2F"/>
    <w:rsid w:val="006A10A5"/>
    <w:rsid w:val="006A71E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760"/>
    <w:rsid w:val="006D6329"/>
    <w:rsid w:val="006D7B66"/>
    <w:rsid w:val="006E10B5"/>
    <w:rsid w:val="006E72EC"/>
    <w:rsid w:val="006F1074"/>
    <w:rsid w:val="006F682C"/>
    <w:rsid w:val="00700258"/>
    <w:rsid w:val="0070056D"/>
    <w:rsid w:val="0070413F"/>
    <w:rsid w:val="00704745"/>
    <w:rsid w:val="00705127"/>
    <w:rsid w:val="00712915"/>
    <w:rsid w:val="00713C5B"/>
    <w:rsid w:val="00714A18"/>
    <w:rsid w:val="00717513"/>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1342"/>
    <w:rsid w:val="007531E5"/>
    <w:rsid w:val="00753AE1"/>
    <w:rsid w:val="00754FE7"/>
    <w:rsid w:val="00755EF3"/>
    <w:rsid w:val="00757CBA"/>
    <w:rsid w:val="00760091"/>
    <w:rsid w:val="00762E7B"/>
    <w:rsid w:val="0076327F"/>
    <w:rsid w:val="007649B9"/>
    <w:rsid w:val="007651E3"/>
    <w:rsid w:val="007654D5"/>
    <w:rsid w:val="007661D4"/>
    <w:rsid w:val="007670B5"/>
    <w:rsid w:val="00767A26"/>
    <w:rsid w:val="00771D20"/>
    <w:rsid w:val="00772840"/>
    <w:rsid w:val="007739EE"/>
    <w:rsid w:val="00773AF4"/>
    <w:rsid w:val="00773C01"/>
    <w:rsid w:val="00773E87"/>
    <w:rsid w:val="0077581F"/>
    <w:rsid w:val="00777369"/>
    <w:rsid w:val="00782304"/>
    <w:rsid w:val="00782908"/>
    <w:rsid w:val="007831B2"/>
    <w:rsid w:val="00784BBF"/>
    <w:rsid w:val="007867DF"/>
    <w:rsid w:val="0078751D"/>
    <w:rsid w:val="00787971"/>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D33DF"/>
    <w:rsid w:val="007E73FA"/>
    <w:rsid w:val="007E75E2"/>
    <w:rsid w:val="007F3C44"/>
    <w:rsid w:val="007F5160"/>
    <w:rsid w:val="007F6EA0"/>
    <w:rsid w:val="007F7443"/>
    <w:rsid w:val="0080254F"/>
    <w:rsid w:val="00804ED1"/>
    <w:rsid w:val="008110EF"/>
    <w:rsid w:val="008129AB"/>
    <w:rsid w:val="00816B63"/>
    <w:rsid w:val="00817BCB"/>
    <w:rsid w:val="00820BEE"/>
    <w:rsid w:val="00821E77"/>
    <w:rsid w:val="00821E7E"/>
    <w:rsid w:val="00823288"/>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A2A3D"/>
    <w:rsid w:val="008C00E1"/>
    <w:rsid w:val="008C5278"/>
    <w:rsid w:val="008C6EF5"/>
    <w:rsid w:val="008D0A52"/>
    <w:rsid w:val="008D2778"/>
    <w:rsid w:val="008D2843"/>
    <w:rsid w:val="008D3B8E"/>
    <w:rsid w:val="008D41D7"/>
    <w:rsid w:val="008D5812"/>
    <w:rsid w:val="008E69FC"/>
    <w:rsid w:val="008F1ECC"/>
    <w:rsid w:val="008F2D92"/>
    <w:rsid w:val="008F5DB6"/>
    <w:rsid w:val="008F69B7"/>
    <w:rsid w:val="008F6ECC"/>
    <w:rsid w:val="008F7B3C"/>
    <w:rsid w:val="00900D97"/>
    <w:rsid w:val="00905F0C"/>
    <w:rsid w:val="0090720E"/>
    <w:rsid w:val="00907C9F"/>
    <w:rsid w:val="009109D2"/>
    <w:rsid w:val="00911849"/>
    <w:rsid w:val="00916246"/>
    <w:rsid w:val="00920665"/>
    <w:rsid w:val="0092168B"/>
    <w:rsid w:val="009225D3"/>
    <w:rsid w:val="00923917"/>
    <w:rsid w:val="009258A7"/>
    <w:rsid w:val="00925C71"/>
    <w:rsid w:val="00926EA7"/>
    <w:rsid w:val="00934258"/>
    <w:rsid w:val="0093560F"/>
    <w:rsid w:val="00935E86"/>
    <w:rsid w:val="00937295"/>
    <w:rsid w:val="0094090A"/>
    <w:rsid w:val="0094638B"/>
    <w:rsid w:val="00947929"/>
    <w:rsid w:val="00953FF8"/>
    <w:rsid w:val="00956FC0"/>
    <w:rsid w:val="0096227C"/>
    <w:rsid w:val="0096445B"/>
    <w:rsid w:val="00967B2A"/>
    <w:rsid w:val="009704D1"/>
    <w:rsid w:val="009723E1"/>
    <w:rsid w:val="00975EA1"/>
    <w:rsid w:val="0097681C"/>
    <w:rsid w:val="00980569"/>
    <w:rsid w:val="0098268F"/>
    <w:rsid w:val="00982DE2"/>
    <w:rsid w:val="0098673F"/>
    <w:rsid w:val="00990A10"/>
    <w:rsid w:val="00990BD9"/>
    <w:rsid w:val="009914D9"/>
    <w:rsid w:val="009925E6"/>
    <w:rsid w:val="00993155"/>
    <w:rsid w:val="00996693"/>
    <w:rsid w:val="009A0F41"/>
    <w:rsid w:val="009A2ED8"/>
    <w:rsid w:val="009A3C35"/>
    <w:rsid w:val="009A4DCA"/>
    <w:rsid w:val="009A7C74"/>
    <w:rsid w:val="009B0E1C"/>
    <w:rsid w:val="009B4AC2"/>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37C4"/>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255A"/>
    <w:rsid w:val="00A6427D"/>
    <w:rsid w:val="00A66A4F"/>
    <w:rsid w:val="00A71F50"/>
    <w:rsid w:val="00A7368F"/>
    <w:rsid w:val="00A80D6D"/>
    <w:rsid w:val="00A81060"/>
    <w:rsid w:val="00A824D9"/>
    <w:rsid w:val="00A85610"/>
    <w:rsid w:val="00A85EE8"/>
    <w:rsid w:val="00A93C1C"/>
    <w:rsid w:val="00A9682C"/>
    <w:rsid w:val="00AA0E66"/>
    <w:rsid w:val="00AA2A5D"/>
    <w:rsid w:val="00AA33F9"/>
    <w:rsid w:val="00AA34AF"/>
    <w:rsid w:val="00AB0AE2"/>
    <w:rsid w:val="00AB5F6E"/>
    <w:rsid w:val="00AB6A35"/>
    <w:rsid w:val="00AC3AC0"/>
    <w:rsid w:val="00AC47FF"/>
    <w:rsid w:val="00AC5613"/>
    <w:rsid w:val="00AC5834"/>
    <w:rsid w:val="00AC7F45"/>
    <w:rsid w:val="00AD21C9"/>
    <w:rsid w:val="00AD3A70"/>
    <w:rsid w:val="00AD66FF"/>
    <w:rsid w:val="00AE3844"/>
    <w:rsid w:val="00AE3BE9"/>
    <w:rsid w:val="00AF13D3"/>
    <w:rsid w:val="00AF761F"/>
    <w:rsid w:val="00B031AE"/>
    <w:rsid w:val="00B057A3"/>
    <w:rsid w:val="00B06042"/>
    <w:rsid w:val="00B06ED2"/>
    <w:rsid w:val="00B077A9"/>
    <w:rsid w:val="00B20656"/>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085A"/>
    <w:rsid w:val="00B92239"/>
    <w:rsid w:val="00B940A0"/>
    <w:rsid w:val="00B95A6E"/>
    <w:rsid w:val="00BA08FF"/>
    <w:rsid w:val="00BA5DB3"/>
    <w:rsid w:val="00BA700D"/>
    <w:rsid w:val="00BB18B9"/>
    <w:rsid w:val="00BB45B0"/>
    <w:rsid w:val="00BB5ABB"/>
    <w:rsid w:val="00BC3AB8"/>
    <w:rsid w:val="00BC3EC1"/>
    <w:rsid w:val="00BC4756"/>
    <w:rsid w:val="00BD676E"/>
    <w:rsid w:val="00BD752E"/>
    <w:rsid w:val="00BE0B42"/>
    <w:rsid w:val="00BE0D69"/>
    <w:rsid w:val="00BF6D20"/>
    <w:rsid w:val="00BF7D1C"/>
    <w:rsid w:val="00C00CF2"/>
    <w:rsid w:val="00C016E6"/>
    <w:rsid w:val="00C021C9"/>
    <w:rsid w:val="00C0253E"/>
    <w:rsid w:val="00C034EB"/>
    <w:rsid w:val="00C0750F"/>
    <w:rsid w:val="00C1066A"/>
    <w:rsid w:val="00C115E7"/>
    <w:rsid w:val="00C14D2F"/>
    <w:rsid w:val="00C176D5"/>
    <w:rsid w:val="00C2092F"/>
    <w:rsid w:val="00C21F04"/>
    <w:rsid w:val="00C22787"/>
    <w:rsid w:val="00C24CA8"/>
    <w:rsid w:val="00C2544D"/>
    <w:rsid w:val="00C25817"/>
    <w:rsid w:val="00C3071C"/>
    <w:rsid w:val="00C34A39"/>
    <w:rsid w:val="00C376C2"/>
    <w:rsid w:val="00C37D5F"/>
    <w:rsid w:val="00C40359"/>
    <w:rsid w:val="00C43514"/>
    <w:rsid w:val="00C439C7"/>
    <w:rsid w:val="00C61112"/>
    <w:rsid w:val="00C6465D"/>
    <w:rsid w:val="00C7054B"/>
    <w:rsid w:val="00C748A8"/>
    <w:rsid w:val="00C76F73"/>
    <w:rsid w:val="00C776C9"/>
    <w:rsid w:val="00C81FC6"/>
    <w:rsid w:val="00C85DAB"/>
    <w:rsid w:val="00C86777"/>
    <w:rsid w:val="00C943E4"/>
    <w:rsid w:val="00C94B19"/>
    <w:rsid w:val="00C97634"/>
    <w:rsid w:val="00CA027D"/>
    <w:rsid w:val="00CA0C50"/>
    <w:rsid w:val="00CA40F7"/>
    <w:rsid w:val="00CA6DBF"/>
    <w:rsid w:val="00CB30E7"/>
    <w:rsid w:val="00CB442F"/>
    <w:rsid w:val="00CB60E8"/>
    <w:rsid w:val="00CC3FCF"/>
    <w:rsid w:val="00CC41D3"/>
    <w:rsid w:val="00CC621F"/>
    <w:rsid w:val="00CC7899"/>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4187"/>
    <w:rsid w:val="00D24BD4"/>
    <w:rsid w:val="00D31C4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296"/>
    <w:rsid w:val="00D6059E"/>
    <w:rsid w:val="00D61905"/>
    <w:rsid w:val="00D626BD"/>
    <w:rsid w:val="00D65F93"/>
    <w:rsid w:val="00D746F9"/>
    <w:rsid w:val="00D81269"/>
    <w:rsid w:val="00D86A19"/>
    <w:rsid w:val="00D87B02"/>
    <w:rsid w:val="00D93DCE"/>
    <w:rsid w:val="00D954D7"/>
    <w:rsid w:val="00D960A4"/>
    <w:rsid w:val="00D978EA"/>
    <w:rsid w:val="00DA5E27"/>
    <w:rsid w:val="00DA5FA3"/>
    <w:rsid w:val="00DA6308"/>
    <w:rsid w:val="00DA719A"/>
    <w:rsid w:val="00DA7A1F"/>
    <w:rsid w:val="00DB0F28"/>
    <w:rsid w:val="00DB151E"/>
    <w:rsid w:val="00DB39E0"/>
    <w:rsid w:val="00DB5DF5"/>
    <w:rsid w:val="00DC10B2"/>
    <w:rsid w:val="00DC34D6"/>
    <w:rsid w:val="00DC6E29"/>
    <w:rsid w:val="00DD185D"/>
    <w:rsid w:val="00DD1870"/>
    <w:rsid w:val="00DD1F97"/>
    <w:rsid w:val="00DD294B"/>
    <w:rsid w:val="00DD50A3"/>
    <w:rsid w:val="00DE06EC"/>
    <w:rsid w:val="00DE4AA2"/>
    <w:rsid w:val="00DE50C8"/>
    <w:rsid w:val="00DE6150"/>
    <w:rsid w:val="00DE792C"/>
    <w:rsid w:val="00DF3B40"/>
    <w:rsid w:val="00DF4983"/>
    <w:rsid w:val="00DF4D59"/>
    <w:rsid w:val="00DF5E3C"/>
    <w:rsid w:val="00DF7EA3"/>
    <w:rsid w:val="00E01275"/>
    <w:rsid w:val="00E017CB"/>
    <w:rsid w:val="00E046EE"/>
    <w:rsid w:val="00E058DD"/>
    <w:rsid w:val="00E06790"/>
    <w:rsid w:val="00E06C40"/>
    <w:rsid w:val="00E10B77"/>
    <w:rsid w:val="00E12528"/>
    <w:rsid w:val="00E1281C"/>
    <w:rsid w:val="00E12BA7"/>
    <w:rsid w:val="00E159AF"/>
    <w:rsid w:val="00E1743E"/>
    <w:rsid w:val="00E17D89"/>
    <w:rsid w:val="00E20E77"/>
    <w:rsid w:val="00E20EB8"/>
    <w:rsid w:val="00E211FC"/>
    <w:rsid w:val="00E212BC"/>
    <w:rsid w:val="00E21594"/>
    <w:rsid w:val="00E25088"/>
    <w:rsid w:val="00E2550B"/>
    <w:rsid w:val="00E25FF8"/>
    <w:rsid w:val="00E26713"/>
    <w:rsid w:val="00E26F6F"/>
    <w:rsid w:val="00E30F40"/>
    <w:rsid w:val="00E31AC8"/>
    <w:rsid w:val="00E31D86"/>
    <w:rsid w:val="00E31ED0"/>
    <w:rsid w:val="00E345D9"/>
    <w:rsid w:val="00E35237"/>
    <w:rsid w:val="00E43685"/>
    <w:rsid w:val="00E45B09"/>
    <w:rsid w:val="00E45E20"/>
    <w:rsid w:val="00E55694"/>
    <w:rsid w:val="00E55CEC"/>
    <w:rsid w:val="00E56359"/>
    <w:rsid w:val="00E5697C"/>
    <w:rsid w:val="00E57AE6"/>
    <w:rsid w:val="00E57B4E"/>
    <w:rsid w:val="00E60EF5"/>
    <w:rsid w:val="00E63824"/>
    <w:rsid w:val="00E66EAC"/>
    <w:rsid w:val="00E67739"/>
    <w:rsid w:val="00E7038E"/>
    <w:rsid w:val="00E72396"/>
    <w:rsid w:val="00E736D6"/>
    <w:rsid w:val="00E73FC1"/>
    <w:rsid w:val="00E742B4"/>
    <w:rsid w:val="00E80C1F"/>
    <w:rsid w:val="00E81115"/>
    <w:rsid w:val="00E81D38"/>
    <w:rsid w:val="00E81F63"/>
    <w:rsid w:val="00E82ACE"/>
    <w:rsid w:val="00E8356E"/>
    <w:rsid w:val="00E845C0"/>
    <w:rsid w:val="00E903B6"/>
    <w:rsid w:val="00E92345"/>
    <w:rsid w:val="00E9629F"/>
    <w:rsid w:val="00E9732F"/>
    <w:rsid w:val="00EA1C4A"/>
    <w:rsid w:val="00EA1E7D"/>
    <w:rsid w:val="00EA21A8"/>
    <w:rsid w:val="00EA2811"/>
    <w:rsid w:val="00EA7414"/>
    <w:rsid w:val="00EB04BD"/>
    <w:rsid w:val="00EB200F"/>
    <w:rsid w:val="00EB4AE7"/>
    <w:rsid w:val="00EB709C"/>
    <w:rsid w:val="00EB75B0"/>
    <w:rsid w:val="00EC0527"/>
    <w:rsid w:val="00EC7623"/>
    <w:rsid w:val="00ED2315"/>
    <w:rsid w:val="00ED5028"/>
    <w:rsid w:val="00ED5066"/>
    <w:rsid w:val="00ED57C2"/>
    <w:rsid w:val="00EE0283"/>
    <w:rsid w:val="00EE162E"/>
    <w:rsid w:val="00EE2CEC"/>
    <w:rsid w:val="00EE53B5"/>
    <w:rsid w:val="00EE6BA9"/>
    <w:rsid w:val="00EF0E64"/>
    <w:rsid w:val="00F0266C"/>
    <w:rsid w:val="00F0400D"/>
    <w:rsid w:val="00F07364"/>
    <w:rsid w:val="00F0736A"/>
    <w:rsid w:val="00F106D3"/>
    <w:rsid w:val="00F11AA1"/>
    <w:rsid w:val="00F1671A"/>
    <w:rsid w:val="00F313D4"/>
    <w:rsid w:val="00F316DE"/>
    <w:rsid w:val="00F3464B"/>
    <w:rsid w:val="00F34E83"/>
    <w:rsid w:val="00F36DFE"/>
    <w:rsid w:val="00F36F1F"/>
    <w:rsid w:val="00F36F6A"/>
    <w:rsid w:val="00F41A7A"/>
    <w:rsid w:val="00F42B6F"/>
    <w:rsid w:val="00F53890"/>
    <w:rsid w:val="00F541C7"/>
    <w:rsid w:val="00F545C3"/>
    <w:rsid w:val="00F54880"/>
    <w:rsid w:val="00F57E1D"/>
    <w:rsid w:val="00F61848"/>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DD1"/>
    <w:rsid w:val="00FA2F5F"/>
    <w:rsid w:val="00FA3150"/>
    <w:rsid w:val="00FA36AA"/>
    <w:rsid w:val="00FA7E90"/>
    <w:rsid w:val="00FB18CE"/>
    <w:rsid w:val="00FB1B83"/>
    <w:rsid w:val="00FC282A"/>
    <w:rsid w:val="00FC3622"/>
    <w:rsid w:val="00FC38E0"/>
    <w:rsid w:val="00FC5A26"/>
    <w:rsid w:val="00FC718A"/>
    <w:rsid w:val="00FC7798"/>
    <w:rsid w:val="00FC7FA8"/>
    <w:rsid w:val="00FD3BE6"/>
    <w:rsid w:val="00FD421D"/>
    <w:rsid w:val="00FD484F"/>
    <w:rsid w:val="00FE041C"/>
    <w:rsid w:val="00FE11E2"/>
    <w:rsid w:val="00FE4FF0"/>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 w:type="character" w:customStyle="1" w:styleId="citation">
    <w:name w:val="citation"/>
    <w:basedOn w:val="Standardstycketeckensnitt"/>
    <w:rsid w:val="007F3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4AAC4-9AAA-4785-B8B1-807A5365A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3</TotalTime>
  <Pages>36</Pages>
  <Words>16251</Words>
  <Characters>86134</Characters>
  <Application>Microsoft Office Word</Application>
  <DocSecurity>0</DocSecurity>
  <Lines>717</Lines>
  <Paragraphs>204</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1021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72</cp:revision>
  <cp:lastPrinted>2015-05-14T16:12:00Z</cp:lastPrinted>
  <dcterms:created xsi:type="dcterms:W3CDTF">2015-05-04T15:18:00Z</dcterms:created>
  <dcterms:modified xsi:type="dcterms:W3CDTF">2015-05-14T16:16:00Z</dcterms:modified>
  <cp:category/>
</cp:coreProperties>
</file>